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774B4E5E" w:rsidR="003C44ED" w:rsidRDefault="003C44ED" w:rsidP="003C44ED">
      <w:pPr>
        <w:pStyle w:val="CRCoverPage"/>
        <w:tabs>
          <w:tab w:val="right" w:pos="9639"/>
        </w:tabs>
        <w:spacing w:after="0"/>
        <w:rPr>
          <w:b/>
          <w:i/>
          <w:noProof/>
          <w:sz w:val="28"/>
        </w:rPr>
      </w:pPr>
      <w:bookmarkStart w:id="0" w:name="_Toc76993097"/>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4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5-223</w:t>
        </w:r>
        <w:r w:rsidR="003B39DB">
          <w:rPr>
            <w:b/>
            <w:i/>
            <w:noProof/>
            <w:sz w:val="28"/>
          </w:rPr>
          <w:t>624</w:t>
        </w:r>
      </w:fldSimple>
      <w:bookmarkStart w:id="1" w:name="_GoBack"/>
      <w:bookmarkEnd w:id="1"/>
    </w:p>
    <w:p w14:paraId="004EA737" w14:textId="02C26654" w:rsidR="0018358B" w:rsidRPr="00D71EE5" w:rsidRDefault="0097241D" w:rsidP="003C44ED">
      <w:pPr>
        <w:pStyle w:val="CRCoverPage"/>
        <w:outlineLvl w:val="0"/>
        <w:rPr>
          <w:rFonts w:cs="Arial"/>
          <w:b/>
          <w:sz w:val="24"/>
        </w:rPr>
      </w:pPr>
      <w:fldSimple w:instr=" DOCPROPERTY  Location  \* MERGEFORMAT ">
        <w:r w:rsidR="003C44ED" w:rsidRPr="00BA51D9">
          <w:rPr>
            <w:b/>
            <w:noProof/>
            <w:sz w:val="24"/>
          </w:rPr>
          <w:t>Online</w:t>
        </w:r>
      </w:fldSimple>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fldSimple w:instr=" DOCPROPERTY  StartDate  \* MERGEFORMAT ">
        <w:r w:rsidR="003C44ED" w:rsidRPr="00BA51D9">
          <w:rPr>
            <w:b/>
            <w:noProof/>
            <w:sz w:val="24"/>
          </w:rPr>
          <w:t>9th May 2022</w:t>
        </w:r>
      </w:fldSimple>
      <w:r w:rsidR="003C44ED">
        <w:rPr>
          <w:b/>
          <w:noProof/>
          <w:sz w:val="24"/>
        </w:rPr>
        <w:t xml:space="preserve"> - </w:t>
      </w:r>
      <w:fldSimple w:instr=" DOCPROPERTY  EndDate  \* MERGEFORMAT ">
        <w:r w:rsidR="003C44ED" w:rsidRPr="00BA51D9">
          <w:rPr>
            <w:b/>
            <w:noProof/>
            <w:sz w:val="24"/>
          </w:rPr>
          <w:t>17th May 2022</w:t>
        </w:r>
      </w:fldSimple>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2" w:name="_Toc524946561"/>
      <w:r>
        <w:t xml:space="preserve">This contribution </w:t>
      </w:r>
      <w:r w:rsidR="00D35108">
        <w:t xml:space="preserve">updates the use case of network slice management capability exposure and propose a possible solution for the same. </w:t>
      </w:r>
    </w:p>
    <w:bookmarkEnd w:id="2"/>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3" w:name="_Toc95755559"/>
      <w:r w:rsidRPr="004D3578">
        <w:t>2</w:t>
      </w:r>
      <w:r w:rsidRPr="004D3578">
        <w:tab/>
        <w:t>References</w:t>
      </w:r>
      <w:bookmarkEnd w:id="3"/>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4" w:author="Deepanshu Gautam" w:date="2022-03-15T12:27:00Z"/>
        </w:rPr>
      </w:pPr>
      <w:r>
        <w:t>[13]</w:t>
      </w:r>
      <w:r>
        <w:tab/>
        <w:t>TM Forum TMF620 Product Catalogue Management API</w:t>
      </w:r>
    </w:p>
    <w:p w14:paraId="694DCB20" w14:textId="2C26C9A8" w:rsidR="001320B0" w:rsidRDefault="001320B0" w:rsidP="001320B0">
      <w:pPr>
        <w:pStyle w:val="EX"/>
        <w:rPr>
          <w:ins w:id="5" w:author="Deepanshu Gautam" w:date="2022-03-15T12:28:00Z"/>
        </w:rPr>
      </w:pPr>
      <w:ins w:id="6" w:author="Deepanshu Gautam" w:date="2022-03-15T12:27:00Z">
        <w:r>
          <w:t>[14]</w:t>
        </w:r>
        <w:r>
          <w:tab/>
          <w:t>3GPP TS 23.222</w:t>
        </w:r>
      </w:ins>
      <w:ins w:id="7" w:author="Deepanshu Gautam" w:date="2022-03-15T12:28:00Z">
        <w:r>
          <w:t>: “</w:t>
        </w:r>
        <w:r w:rsidRPr="00905AD5">
          <w:rPr>
            <w:szCs w:val="34"/>
          </w:rPr>
          <w:t>Common API Framework for 3GPP Northbound APIs</w:t>
        </w:r>
      </w:ins>
      <w:ins w:id="8" w:author="Deepanshu Gautam" w:date="2022-03-15T12:29:00Z">
        <w:r>
          <w:rPr>
            <w:szCs w:val="34"/>
          </w:rPr>
          <w:t>; Stage 2</w:t>
        </w:r>
      </w:ins>
      <w:ins w:id="9" w:author="Deepanshu Gautam" w:date="2022-03-15T12:28:00Z">
        <w:r>
          <w:t>”</w:t>
        </w:r>
      </w:ins>
    </w:p>
    <w:p w14:paraId="509DEAC8" w14:textId="6EFB57CD" w:rsidR="001320B0" w:rsidRDefault="001320B0" w:rsidP="001320B0">
      <w:pPr>
        <w:pStyle w:val="EX"/>
        <w:rPr>
          <w:ins w:id="10" w:author="Deepanshu Gautam" w:date="2022-03-15T12:29:00Z"/>
        </w:rPr>
      </w:pPr>
      <w:ins w:id="11" w:author="Deepanshu Gautam" w:date="2022-03-15T12:28:00Z">
        <w:r>
          <w:t>[15]</w:t>
        </w:r>
        <w:r>
          <w:tab/>
          <w:t>3GPP TS 29.222: “</w:t>
        </w:r>
        <w:r w:rsidRPr="00905AD5">
          <w:rPr>
            <w:szCs w:val="34"/>
          </w:rPr>
          <w:t>Common API Framework for 3GPP Northbound APIs</w:t>
        </w:r>
        <w:r>
          <w:t>”</w:t>
        </w:r>
      </w:ins>
      <w:ins w:id="12" w:author="Deepanshu Gautam" w:date="2022-03-15T12:29:00Z">
        <w:r>
          <w:t>.</w:t>
        </w:r>
      </w:ins>
    </w:p>
    <w:p w14:paraId="1778D84C" w14:textId="61408FB1" w:rsidR="001320B0" w:rsidRDefault="001320B0" w:rsidP="001320B0">
      <w:pPr>
        <w:pStyle w:val="EX"/>
        <w:rPr>
          <w:ins w:id="13" w:author="Deepanshu Gautam" w:date="2022-03-15T12:29:00Z"/>
        </w:rPr>
      </w:pPr>
      <w:ins w:id="14" w:author="Deepanshu Gautam" w:date="2022-03-15T12:29:00Z">
        <w:r>
          <w:t>[16]</w:t>
        </w:r>
        <w:r>
          <w:tab/>
          <w:t xml:space="preserve">3GPP TS </w:t>
        </w:r>
        <w:del w:id="15" w:author="Deepanshu#143e" w:date="2022-05-11T11:34:00Z">
          <w:r w:rsidDel="007065F8">
            <w:delText>29</w:delText>
          </w:r>
        </w:del>
      </w:ins>
      <w:ins w:id="16" w:author="Deepanshu#143e" w:date="2022-05-11T11:34:00Z">
        <w:r w:rsidR="007065F8">
          <w:t>31</w:t>
        </w:r>
      </w:ins>
      <w:ins w:id="17" w:author="Deepanshu Gautam" w:date="2022-03-15T12:29:00Z">
        <w:r>
          <w:t>.222: “</w:t>
        </w:r>
      </w:ins>
      <w:ins w:id="18" w:author="Deepanshu Gautam" w:date="2022-03-15T12:30:00Z">
        <w:r w:rsidRPr="001320B0">
          <w:rPr>
            <w:szCs w:val="34"/>
          </w:rPr>
          <w:t>Security aspects of Common API Framework (CAPIF) for 3GPP northbound APIs</w:t>
        </w:r>
      </w:ins>
      <w:ins w:id="19"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20"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20"/>
    </w:p>
    <w:p w14:paraId="18F36FCE" w14:textId="77777777" w:rsidR="00A62894" w:rsidRDefault="00A62894" w:rsidP="00A62894">
      <w:pPr>
        <w:pStyle w:val="Heading3"/>
        <w:rPr>
          <w:lang w:eastAsia="ko-KR"/>
        </w:rPr>
      </w:pPr>
      <w:bookmarkStart w:id="21" w:name="_Toc95755579"/>
      <w:r>
        <w:rPr>
          <w:lang w:eastAsia="ko-KR"/>
        </w:rPr>
        <w:t>5.1.1</w:t>
      </w:r>
      <w:r>
        <w:rPr>
          <w:lang w:eastAsia="ko-KR"/>
        </w:rPr>
        <w:tab/>
        <w:t>Description</w:t>
      </w:r>
      <w:bookmarkEnd w:id="21"/>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2" w:author="Deepanshu Gautam" w:date="2022-03-15T12:07:00Z">
        <w:r w:rsidDel="00C879B4">
          <w:rPr>
            <w:lang w:eastAsia="zh-CN"/>
          </w:rPr>
          <w:delText xml:space="preserve">any </w:delText>
        </w:r>
      </w:del>
      <w:ins w:id="23"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137D3E3A" w:rsidR="00A62894" w:rsidRDefault="00A62894" w:rsidP="00A62894">
      <w:pPr>
        <w:jc w:val="both"/>
        <w:rPr>
          <w:lang w:eastAsia="zh-CN"/>
        </w:rPr>
      </w:pPr>
      <w:r>
        <w:rPr>
          <w:lang w:eastAsia="zh-CN"/>
        </w:rPr>
        <w:t>3. NSP implements and deploys a Management Function which consumes the MnS</w:t>
      </w:r>
      <w:ins w:id="24" w:author="Deepanshu#143e" w:date="2022-05-12T18:58:00Z">
        <w:r w:rsidR="004439D3">
          <w:rPr>
            <w:lang w:eastAsia="zh-CN"/>
          </w:rPr>
          <w:t>. The MnS can be exposed directly or NSP</w:t>
        </w:r>
      </w:ins>
      <w:del w:id="25" w:author="Deepanshu#143e" w:date="2022-05-12T18:58:00Z">
        <w:r w:rsidDel="004439D3">
          <w:rPr>
            <w:lang w:eastAsia="zh-CN"/>
          </w:rPr>
          <w:delText>,</w:delText>
        </w:r>
      </w:del>
      <w:r>
        <w:rPr>
          <w:lang w:eastAsia="zh-CN"/>
        </w:rPr>
        <w:t xml:space="preserve"> applies any constraints, and exposes the resulting functionality as an eMnS.</w:t>
      </w:r>
    </w:p>
    <w:p w14:paraId="5152345F" w14:textId="4F7DF023" w:rsidR="00A62894" w:rsidRDefault="00A62894" w:rsidP="00A62894">
      <w:pPr>
        <w:jc w:val="both"/>
        <w:rPr>
          <w:ins w:id="26" w:author="Deepanshu Gautam" w:date="2022-03-15T12:07:00Z"/>
          <w:lang w:eastAsia="zh-CN"/>
        </w:rPr>
      </w:pPr>
      <w:del w:id="27" w:author="DG#143e" w:date="2022-05-10T12:54:00Z">
        <w:r w:rsidDel="0004062C">
          <w:rPr>
            <w:lang w:eastAsia="zh-CN"/>
          </w:rPr>
          <w:delText>4</w:delText>
        </w:r>
      </w:del>
      <w:ins w:id="28" w:author="DG#143e" w:date="2022-05-10T12:54:00Z">
        <w:r w:rsidR="0004062C">
          <w:rPr>
            <w:lang w:eastAsia="zh-CN"/>
          </w:rPr>
          <w:t>3</w:t>
        </w:r>
      </w:ins>
      <w:r>
        <w:rPr>
          <w:lang w:eastAsia="zh-CN"/>
        </w:rPr>
        <w:t xml:space="preserve">. NSP </w:t>
      </w:r>
      <w:del w:id="29" w:author="Deepanshu Gautam" w:date="2022-03-15T12:11:00Z">
        <w:r w:rsidDel="00051E2C">
          <w:rPr>
            <w:lang w:eastAsia="zh-CN"/>
          </w:rPr>
          <w:delText xml:space="preserve">may </w:delText>
        </w:r>
      </w:del>
      <w:r>
        <w:rPr>
          <w:lang w:eastAsia="zh-CN"/>
        </w:rPr>
        <w:t>publish</w:t>
      </w:r>
      <w:ins w:id="30" w:author="Deepanshu Gautam" w:date="2022-03-15T12:11:00Z">
        <w:r w:rsidR="00051E2C">
          <w:rPr>
            <w:lang w:eastAsia="zh-CN"/>
          </w:rPr>
          <w:t>es</w:t>
        </w:r>
      </w:ins>
      <w:r>
        <w:rPr>
          <w:lang w:eastAsia="zh-CN"/>
        </w:rPr>
        <w:t xml:space="preserve"> the </w:t>
      </w:r>
      <w:del w:id="31" w:author="Deepanshu Gautam" w:date="2022-03-15T12:08:00Z">
        <w:r w:rsidDel="00C879B4">
          <w:rPr>
            <w:lang w:eastAsia="zh-CN"/>
          </w:rPr>
          <w:delText>e</w:delText>
        </w:r>
      </w:del>
      <w:r>
        <w:rPr>
          <w:lang w:eastAsia="zh-CN"/>
        </w:rPr>
        <w:t>MnS in a service catalog or service directory.</w:t>
      </w:r>
    </w:p>
    <w:p w14:paraId="0E46027F" w14:textId="4B6AEEB0" w:rsidR="00C879B4" w:rsidRDefault="00C879B4" w:rsidP="00A62894">
      <w:pPr>
        <w:jc w:val="both"/>
        <w:rPr>
          <w:ins w:id="32" w:author="Deepanshu Gautam" w:date="2022-03-15T12:09:00Z"/>
          <w:lang w:eastAsia="zh-CN"/>
        </w:rPr>
      </w:pPr>
      <w:ins w:id="33" w:author="Deepanshu Gautam" w:date="2022-03-15T12:07:00Z">
        <w:del w:id="34" w:author="DG#143e" w:date="2022-05-10T12:54:00Z">
          <w:r w:rsidDel="0004062C">
            <w:rPr>
              <w:lang w:eastAsia="zh-CN"/>
            </w:rPr>
            <w:delText>5</w:delText>
          </w:r>
        </w:del>
      </w:ins>
      <w:ins w:id="35" w:author="DG#143e" w:date="2022-05-10T12:54:00Z">
        <w:r w:rsidR="0004062C">
          <w:rPr>
            <w:lang w:eastAsia="zh-CN"/>
          </w:rPr>
          <w:t>4</w:t>
        </w:r>
      </w:ins>
      <w:ins w:id="36" w:author="Deepanshu Gautam" w:date="2022-03-15T12:07:00Z">
        <w:r>
          <w:rPr>
            <w:lang w:eastAsia="zh-CN"/>
          </w:rPr>
          <w:t xml:space="preserve">. </w:t>
        </w:r>
      </w:ins>
      <w:ins w:id="37" w:author="Deepanshu Gautam" w:date="2022-03-15T12:08:00Z">
        <w:r>
          <w:rPr>
            <w:lang w:eastAsia="zh-CN"/>
          </w:rPr>
          <w:t>NSC discovers the available M</w:t>
        </w:r>
      </w:ins>
      <w:ins w:id="38" w:author="Deepanshu Gautam" w:date="2022-03-15T12:09:00Z">
        <w:r>
          <w:rPr>
            <w:lang w:eastAsia="zh-CN"/>
          </w:rPr>
          <w:t xml:space="preserve">nSes and request for authorization to access a particular </w:t>
        </w:r>
      </w:ins>
      <w:ins w:id="39" w:author="Deepanshu Gautam" w:date="2022-03-15T12:10:00Z">
        <w:r>
          <w:rPr>
            <w:lang w:eastAsia="zh-CN"/>
          </w:rPr>
          <w:t>MnS.</w:t>
        </w:r>
      </w:ins>
    </w:p>
    <w:p w14:paraId="79BD929C" w14:textId="3D91E719" w:rsidR="00C879B4" w:rsidRDefault="00C879B4" w:rsidP="00A62894">
      <w:pPr>
        <w:jc w:val="both"/>
        <w:rPr>
          <w:ins w:id="40" w:author="Deepanshu Gautam" w:date="2022-03-15T12:10:00Z"/>
          <w:lang w:eastAsia="zh-CN"/>
        </w:rPr>
      </w:pPr>
      <w:ins w:id="41" w:author="Deepanshu Gautam" w:date="2022-03-15T12:09:00Z">
        <w:del w:id="42" w:author="DG#143e" w:date="2022-05-10T12:54:00Z">
          <w:r w:rsidDel="0004062C">
            <w:rPr>
              <w:lang w:eastAsia="zh-CN"/>
            </w:rPr>
            <w:delText>6</w:delText>
          </w:r>
        </w:del>
      </w:ins>
      <w:ins w:id="43" w:author="DG#143e" w:date="2022-05-10T12:54:00Z">
        <w:r w:rsidR="0004062C">
          <w:rPr>
            <w:lang w:eastAsia="zh-CN"/>
          </w:rPr>
          <w:t>5</w:t>
        </w:r>
      </w:ins>
      <w:ins w:id="44" w:author="Deepanshu Gautam" w:date="2022-03-15T12:09:00Z">
        <w:r>
          <w:rPr>
            <w:lang w:eastAsia="zh-CN"/>
          </w:rPr>
          <w:t>. NSC access the MnS with proper authorization</w:t>
        </w:r>
      </w:ins>
      <w:ins w:id="45" w:author="Deepanshu Gautam" w:date="2022-03-15T12:10:00Z">
        <w:r>
          <w:rPr>
            <w:lang w:eastAsia="zh-CN"/>
          </w:rPr>
          <w:t>.</w:t>
        </w:r>
      </w:ins>
    </w:p>
    <w:p w14:paraId="0F14AAC0" w14:textId="150634A6" w:rsidR="00C879B4" w:rsidRPr="007C766F" w:rsidRDefault="00C879B4" w:rsidP="00A62894">
      <w:pPr>
        <w:jc w:val="both"/>
        <w:rPr>
          <w:lang w:eastAsia="zh-CN"/>
        </w:rPr>
      </w:pPr>
      <w:ins w:id="46" w:author="Deepanshu Gautam" w:date="2022-03-15T12:10:00Z">
        <w:del w:id="47" w:author="DG#143e" w:date="2022-05-10T12:54:00Z">
          <w:r w:rsidDel="0004062C">
            <w:rPr>
              <w:lang w:eastAsia="zh-CN"/>
            </w:rPr>
            <w:delText>7</w:delText>
          </w:r>
        </w:del>
      </w:ins>
      <w:ins w:id="48" w:author="DG#143e" w:date="2022-05-10T12:54:00Z">
        <w:r w:rsidR="0004062C">
          <w:rPr>
            <w:lang w:eastAsia="zh-CN"/>
          </w:rPr>
          <w:t>6</w:t>
        </w:r>
      </w:ins>
      <w:ins w:id="49" w:author="Deepanshu Gautam" w:date="2022-03-15T12:10:00Z">
        <w:r>
          <w:rPr>
            <w:lang w:eastAsia="zh-CN"/>
          </w:rPr>
          <w:t xml:space="preserve">. NSP </w:t>
        </w:r>
      </w:ins>
      <w:ins w:id="50" w:author="Deepanshu Gautam" w:date="2022-03-15T12:11:00Z">
        <w:r>
          <w:rPr>
            <w:lang w:eastAsia="zh-CN"/>
          </w:rPr>
          <w:t>validates</w:t>
        </w:r>
      </w:ins>
      <w:ins w:id="51" w:author="Deepanshu Gautam" w:date="2022-03-15T12:10:00Z">
        <w:r>
          <w:rPr>
            <w:lang w:eastAsia="zh-CN"/>
          </w:rPr>
          <w:t xml:space="preserve"> </w:t>
        </w:r>
      </w:ins>
      <w:ins w:id="52"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53"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53"/>
    </w:p>
    <w:p w14:paraId="5199A40B" w14:textId="18817CE1" w:rsidR="00A62894" w:rsidRPr="00571148" w:rsidRDefault="00D13A9E" w:rsidP="00A62894">
      <w:pPr>
        <w:rPr>
          <w:szCs w:val="24"/>
          <w:lang w:val="en-US"/>
        </w:rPr>
      </w:pPr>
      <w:ins w:id="54" w:author="Deepanshu Gautam" w:date="2022-03-15T12:12:00Z">
        <w:r>
          <w:rPr>
            <w:sz w:val="24"/>
            <w:szCs w:val="24"/>
            <w:lang w:val="en-US"/>
          </w:rPr>
          <w:t xml:space="preserve">The following </w:t>
        </w:r>
      </w:ins>
      <w:del w:id="55" w:author="Deepanshu Gautam" w:date="2022-03-15T12:12:00Z">
        <w:r w:rsidR="00A62894" w:rsidRPr="00571148" w:rsidDel="00D13A9E">
          <w:rPr>
            <w:sz w:val="24"/>
            <w:szCs w:val="24"/>
            <w:lang w:val="en-US"/>
          </w:rPr>
          <w:delText>G</w:delText>
        </w:r>
      </w:del>
      <w:ins w:id="56" w:author="Deepanshu Gautam" w:date="2022-03-15T12:12:00Z">
        <w:r>
          <w:rPr>
            <w:sz w:val="24"/>
            <w:szCs w:val="24"/>
            <w:lang w:val="en-US"/>
          </w:rPr>
          <w:t>g</w:t>
        </w:r>
      </w:ins>
      <w:r w:rsidR="00A62894" w:rsidRPr="00571148">
        <w:rPr>
          <w:sz w:val="24"/>
          <w:szCs w:val="24"/>
          <w:lang w:val="en-US"/>
        </w:rPr>
        <w:t>ap</w:t>
      </w:r>
      <w:ins w:id="57"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58" w:author="Deepanshu Gautam" w:date="2022-03-15T12:15:00Z"/>
        </w:rPr>
      </w:pPr>
      <w:r>
        <w:t>Whether and how</w:t>
      </w:r>
      <w:r w:rsidRPr="00FD343B">
        <w:t xml:space="preserve"> to publish </w:t>
      </w:r>
      <w:del w:id="59" w:author="Deepanshu Gautam" w:date="2022-03-15T12:12:00Z">
        <w:r w:rsidDel="00D13A9E">
          <w:delText>e</w:delText>
        </w:r>
      </w:del>
      <w:ins w:id="60" w:author="Deepanshu Gautam" w:date="2022-03-15T12:12:00Z">
        <w:r w:rsidR="00BC53EA">
          <w:t>a</w:t>
        </w:r>
        <w:r w:rsidR="00D13A9E">
          <w:t xml:space="preserve"> </w:t>
        </w:r>
      </w:ins>
      <w:r w:rsidRPr="00FD343B">
        <w:t>MnS</w:t>
      </w:r>
      <w:ins w:id="61" w:author="Deepanshu#143e" w:date="2022-05-11T11:51:00Z">
        <w:r w:rsidR="00102068">
          <w:t>.</w:t>
        </w:r>
      </w:ins>
      <w:ins w:id="62" w:author="Deepanshu Gautam" w:date="2022-03-15T12:17:00Z">
        <w:del w:id="63"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64" w:author="Deepanshu Gautam" w:date="2022-03-15T12:13:00Z"/>
        </w:rPr>
      </w:pPr>
      <w:ins w:id="65" w:author="Deepanshu Gautam" w:date="2022-03-15T12:15:00Z">
        <w:r>
          <w:t>How a</w:t>
        </w:r>
      </w:ins>
      <w:ins w:id="66" w:author="Deepanshu Gautam" w:date="2022-03-15T12:16:00Z">
        <w:r>
          <w:t xml:space="preserve">n </w:t>
        </w:r>
      </w:ins>
      <w:ins w:id="67" w:author="Deepanshu Gautam" w:date="2022-03-15T12:15:00Z">
        <w:r>
          <w:t>external consumer can discover the available MnS</w:t>
        </w:r>
      </w:ins>
      <w:ins w:id="68" w:author="Deepanshu Gautam" w:date="2022-03-15T12:17:00Z">
        <w:r w:rsidR="00457141">
          <w:t>;</w:t>
        </w:r>
      </w:ins>
    </w:p>
    <w:p w14:paraId="0E372599" w14:textId="17CF01F0" w:rsidR="00A62894" w:rsidRDefault="00457141" w:rsidP="00BC53EA">
      <w:pPr>
        <w:pStyle w:val="ListParagraph"/>
        <w:numPr>
          <w:ilvl w:val="0"/>
          <w:numId w:val="7"/>
        </w:numPr>
      </w:pPr>
      <w:ins w:id="69" w:author="Deepanshu Gautam" w:date="2022-03-15T12:17:00Z">
        <w:r>
          <w:lastRenderedPageBreak/>
          <w:t xml:space="preserve">And, </w:t>
        </w:r>
      </w:ins>
      <w:ins w:id="70" w:author="Deepanshu Gautam" w:date="2022-03-15T12:13:00Z">
        <w:r w:rsidR="00BC53EA">
          <w:t xml:space="preserve">How to define exposure </w:t>
        </w:r>
      </w:ins>
      <w:ins w:id="71" w:author="Deepanshu Gautam" w:date="2022-03-15T12:14:00Z">
        <w:r w:rsidR="00BC53EA">
          <w:t>constrains</w:t>
        </w:r>
      </w:ins>
      <w:ins w:id="72" w:author="Deepanshu Gautam" w:date="2022-03-15T12:13:00Z">
        <w:r w:rsidR="00BC53EA">
          <w:t xml:space="preserve"> that shall be </w:t>
        </w:r>
      </w:ins>
      <w:ins w:id="73" w:author="Deepanshu Gautam" w:date="2022-03-15T12:14:00Z">
        <w:r w:rsidR="00BC53EA">
          <w:t>applied</w:t>
        </w:r>
      </w:ins>
      <w:ins w:id="74" w:author="Deepanshu Gautam" w:date="2022-03-15T12:13:00Z">
        <w:r w:rsidR="00BC53EA">
          <w:t xml:space="preserve"> </w:t>
        </w:r>
      </w:ins>
      <w:ins w:id="75" w:author="Deepanshu Gautam" w:date="2022-03-15T12:14:00Z">
        <w:r w:rsidR="00BC53EA">
          <w:t xml:space="preserve">when an MnS is accessed by an external consumer </w:t>
        </w:r>
      </w:ins>
      <w:del w:id="76"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77" w:author="Deepanshu Gautam" w:date="2022-03-15T12:18:00Z"/>
        </w:rPr>
      </w:pPr>
      <w:bookmarkStart w:id="78" w:name="_Toc95755601"/>
      <w:ins w:id="79" w:author="Deepanshu Gautam" w:date="2022-03-15T12:18:00Z">
        <w:r>
          <w:t>7.1</w:t>
        </w:r>
        <w:r>
          <w:tab/>
        </w:r>
        <w:r w:rsidRPr="00364DB4">
          <w:t xml:space="preserve">Possible solution for </w:t>
        </w:r>
        <w:r>
          <w:t>network slice management capability exposure</w:t>
        </w:r>
        <w:bookmarkEnd w:id="78"/>
      </w:ins>
    </w:p>
    <w:p w14:paraId="4F9587E1" w14:textId="64A8CE19" w:rsidR="0079067C" w:rsidRDefault="0079067C" w:rsidP="008C503D">
      <w:pPr>
        <w:jc w:val="both"/>
        <w:rPr>
          <w:ins w:id="80" w:author="Deepanshu" w:date="2022-04-26T17:40:00Z"/>
        </w:rPr>
      </w:pPr>
      <w:ins w:id="81" w:author="Deepanshu" w:date="2022-04-26T17:40:00Z">
        <w:r>
          <w:t xml:space="preserve">This solutions support </w:t>
        </w:r>
      </w:ins>
      <w:ins w:id="82" w:author="Deepanshu#143e" w:date="2022-05-12T19:00:00Z">
        <w:r w:rsidR="002E25F3">
          <w:rPr>
            <w:lang w:eastAsia="zh-CN"/>
          </w:rPr>
          <w:t>exposure via CAPIF alternative 2</w:t>
        </w:r>
      </w:ins>
      <w:ins w:id="83" w:author="Deepanshu" w:date="2022-04-26T17:41:00Z">
        <w:del w:id="84" w:author="Deepanshu#143e" w:date="2022-05-12T19:00:00Z">
          <w:r w:rsidDel="002E25F3">
            <w:delText>CAPIF alternative 2</w:delText>
          </w:r>
        </w:del>
      </w:ins>
      <w:ins w:id="85" w:author="DG#143e" w:date="2022-05-10T12:36:00Z">
        <w:del w:id="86" w:author="Deepanshu#143e" w:date="2022-05-12T19:00:00Z">
          <w:r w:rsidR="00BA13DE" w:rsidDel="002E25F3">
            <w:delText xml:space="preserve"> </w:delText>
          </w:r>
        </w:del>
        <w:r w:rsidR="00BA13DE">
          <w:t xml:space="preserve">and </w:t>
        </w:r>
      </w:ins>
      <w:ins w:id="87" w:author="Deepanshu#143e" w:date="2022-05-12T19:00:00Z">
        <w:r w:rsidR="002E25F3">
          <w:rPr>
            <w:lang w:eastAsia="zh-CN"/>
          </w:rPr>
          <w:t xml:space="preserve">exposure via CAPIF alternative </w:t>
        </w:r>
      </w:ins>
      <w:ins w:id="88" w:author="DG#143e" w:date="2022-05-10T12:36:00Z">
        <w:del w:id="89" w:author="Deepanshu#143e" w:date="2022-05-12T19:00:00Z">
          <w:r w:rsidR="00BA13DE" w:rsidDel="002E25F3">
            <w:delText>3</w:delText>
          </w:r>
        </w:del>
      </w:ins>
      <w:ins w:id="90" w:author="Deepanshu#143e" w:date="2022-05-12T19:01:00Z">
        <w:r w:rsidR="002E25F3">
          <w:t>3</w:t>
        </w:r>
      </w:ins>
      <w:ins w:id="91" w:author="Deepanshu" w:date="2022-04-26T17:41:00Z">
        <w:r>
          <w:t xml:space="preserve"> as defined in 7.9.2</w:t>
        </w:r>
      </w:ins>
      <w:ins w:id="92" w:author="Deepanshu#143e" w:date="2022-05-11T17:39:00Z">
        <w:r w:rsidR="00A56F35">
          <w:t xml:space="preserve"> and 7.9.3</w:t>
        </w:r>
        <w:r w:rsidR="00856194">
          <w:t>.</w:t>
        </w:r>
      </w:ins>
      <w:ins w:id="93" w:author="Deepanshu" w:date="2022-04-26T17:41:00Z">
        <w:del w:id="94" w:author="Deepanshu#143e" w:date="2022-05-11T17:39:00Z">
          <w:r w:rsidDel="00A56F35">
            <w:delText>.</w:delText>
          </w:r>
        </w:del>
      </w:ins>
    </w:p>
    <w:p w14:paraId="1B56444E" w14:textId="50FB310C" w:rsidR="00470165" w:rsidRDefault="00A500CB" w:rsidP="008C503D">
      <w:pPr>
        <w:jc w:val="both"/>
        <w:rPr>
          <w:ins w:id="95" w:author="Deepanshu Gautam" w:date="2022-03-15T12:37:00Z"/>
        </w:rPr>
      </w:pPr>
      <w:ins w:id="96" w:author="Deepanshu Gautam" w:date="2022-03-15T12:20:00Z">
        <w:r>
          <w:t>This solution propose</w:t>
        </w:r>
      </w:ins>
      <w:ins w:id="97" w:author="Deepanshu Gautam" w:date="2022-03-15T12:21:00Z">
        <w:r>
          <w:t>s</w:t>
        </w:r>
      </w:ins>
      <w:ins w:id="98" w:author="Deepanshu Gautam" w:date="2022-03-15T12:20:00Z">
        <w:r>
          <w:t xml:space="preserve"> to use CAPIF</w:t>
        </w:r>
      </w:ins>
      <w:ins w:id="99" w:author="Deepanshu Gautam" w:date="2022-03-15T12:21:00Z">
        <w:r>
          <w:t xml:space="preserve"> framework [</w:t>
        </w:r>
      </w:ins>
      <w:ins w:id="100" w:author="Deepanshu Gautam" w:date="2022-03-15T12:30:00Z">
        <w:r w:rsidR="0038122C">
          <w:t>14</w:t>
        </w:r>
      </w:ins>
      <w:ins w:id="101" w:author="Deepanshu Gautam" w:date="2022-03-15T12:21:00Z">
        <w:r>
          <w:t>]</w:t>
        </w:r>
      </w:ins>
      <w:ins w:id="102" w:author="Deepanshu Gautam" w:date="2022-03-15T12:22:00Z">
        <w:r w:rsidR="00454E49">
          <w:t xml:space="preserve"> to expose network slice management capabilities to external entities. </w:t>
        </w:r>
      </w:ins>
      <w:ins w:id="103"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104" w:author="Deepanshu Gautam" w:date="2022-03-15T12:23:00Z">
        <w:r w:rsidR="00224220">
          <w:t xml:space="preserve"> (</w:t>
        </w:r>
      </w:ins>
      <w:ins w:id="105" w:author="Deepanshu Gautam" w:date="2022-03-15T12:24:00Z">
        <w:r w:rsidR="00224220">
          <w:t xml:space="preserve">see clause </w:t>
        </w:r>
      </w:ins>
      <w:ins w:id="106" w:author="Deepanshu Gautam" w:date="2022-03-15T12:31:00Z">
        <w:r w:rsidR="0038122C">
          <w:t>8.2.4.2.2 of [15]</w:t>
        </w:r>
      </w:ins>
      <w:ins w:id="107" w:author="Deepanshu Gautam" w:date="2022-03-15T12:23:00Z">
        <w:r w:rsidR="00224220">
          <w:t>)</w:t>
        </w:r>
      </w:ins>
      <w:ins w:id="108" w:author="Deepanshu Gautam" w:date="2022-03-15T12:20:00Z">
        <w:r>
          <w:t xml:space="preserve"> to support the description of the 3GPP management services required for exposure. This also includes </w:t>
        </w:r>
      </w:ins>
      <w:ins w:id="109" w:author="Deepanshu Gautam" w:date="2022-03-15T12:35:00Z">
        <w:r w:rsidR="00F4365D">
          <w:t xml:space="preserve">defining mechanism to build </w:t>
        </w:r>
      </w:ins>
      <w:ins w:id="110" w:author="Deepanshu Gautam" w:date="2022-03-15T12:36:00Z">
        <w:r w:rsidR="00F4365D">
          <w:t xml:space="preserve">exposure </w:t>
        </w:r>
      </w:ins>
      <w:ins w:id="111" w:author="Deepanshu Gautam" w:date="2022-03-15T13:31:00Z">
        <w:r w:rsidR="00937BED">
          <w:t>governance rules</w:t>
        </w:r>
      </w:ins>
      <w:ins w:id="112" w:author="Deepanshu Gautam" w:date="2022-03-15T12:36:00Z">
        <w:r w:rsidR="00F4365D">
          <w:t xml:space="preserve"> for allowing granular access to MnS from external entities.</w:t>
        </w:r>
      </w:ins>
    </w:p>
    <w:p w14:paraId="7BA87D08" w14:textId="73B49A10" w:rsidR="00AD544A" w:rsidRDefault="00AD544A" w:rsidP="008C503D">
      <w:pPr>
        <w:jc w:val="both"/>
        <w:rPr>
          <w:ins w:id="113" w:author="Deepanshu Gautam" w:date="2022-03-15T12:40:00Z"/>
        </w:rPr>
      </w:pPr>
      <w:ins w:id="114" w:author="Deepanshu Gautam" w:date="2022-03-15T12:37:00Z">
        <w:r>
          <w:t xml:space="preserve">In addition to external entities, the same solution can be used to provide access to entities inside </w:t>
        </w:r>
        <w:del w:id="115" w:author="Deepanshu#143e" w:date="2022-05-12T19:02:00Z">
          <w:r w:rsidDel="00E95DFA">
            <w:delText>operator</w:delText>
          </w:r>
        </w:del>
      </w:ins>
      <w:ins w:id="116" w:author="Deepanshu#143e" w:date="2022-05-12T19:02:00Z">
        <w:r w:rsidR="00E95DFA">
          <w:t>PLMN</w:t>
        </w:r>
      </w:ins>
      <w:ins w:id="117" w:author="Deepanshu Gautam" w:date="2022-03-15T12:37:00Z">
        <w:r>
          <w:t xml:space="preserve"> trust domain</w:t>
        </w:r>
      </w:ins>
      <w:ins w:id="118" w:author="Deepanshu#143e" w:date="2022-05-13T18:20:00Z">
        <w:r w:rsidR="00215212">
          <w:t xml:space="preserve"> (see clause 3.1 of [14])</w:t>
        </w:r>
      </w:ins>
      <w:ins w:id="119" w:author="Deepanshu Gautam" w:date="2022-03-15T12:37:00Z">
        <w:r>
          <w:t xml:space="preserve">. </w:t>
        </w:r>
      </w:ins>
      <w:ins w:id="120" w:author="Deepanshu Gautam" w:date="2022-03-15T12:38:00Z">
        <w:r w:rsidRPr="00AD544A">
          <w:t xml:space="preserve">Three types of consumer are </w:t>
        </w:r>
        <w:r>
          <w:t xml:space="preserve">considered here; </w:t>
        </w:r>
        <w:r w:rsidRPr="00AD544A">
          <w:t xml:space="preserve">NOP-External: the consumer external to </w:t>
        </w:r>
        <w:del w:id="121" w:author="Deepanshu#143e" w:date="2022-05-12T19:02:00Z">
          <w:r w:rsidRPr="00AD544A" w:rsidDel="00E95DFA">
            <w:delText>operator</w:delText>
          </w:r>
        </w:del>
      </w:ins>
      <w:ins w:id="122" w:author="Deepanshu#143e" w:date="2022-05-12T19:02:00Z">
        <w:r w:rsidR="00E95DFA">
          <w:t>PLMN</w:t>
        </w:r>
      </w:ins>
      <w:ins w:id="123" w:author="Deepanshu Gautam" w:date="2022-03-15T12:38:00Z">
        <w:r w:rsidRPr="00AD544A">
          <w:t xml:space="preserve"> trust domain, OAM-External: the consumers external to 3GPP management domain </w:t>
        </w:r>
      </w:ins>
      <w:ins w:id="124" w:author="Deepanshu Gautam" w:date="2022-03-15T12:39:00Z">
        <w:r>
          <w:t xml:space="preserve">e.g (5GC NFs, trusted </w:t>
        </w:r>
      </w:ins>
      <w:ins w:id="125" w:author="Deepanshu Gautam" w:date="2022-03-15T12:40:00Z">
        <w:r>
          <w:t>AF and application layer entities e.g SEAL</w:t>
        </w:r>
      </w:ins>
      <w:ins w:id="126" w:author="Deepanshu Gautam" w:date="2022-03-15T12:39:00Z">
        <w:r>
          <w:t xml:space="preserve">) </w:t>
        </w:r>
      </w:ins>
      <w:ins w:id="127" w:author="Deepanshu Gautam" w:date="2022-03-15T12:38:00Z">
        <w:r w:rsidRPr="00AD544A">
          <w:t>and OAM-Internal: consumer internal to 3GPP management domain.</w:t>
        </w:r>
      </w:ins>
    </w:p>
    <w:p w14:paraId="565C7826" w14:textId="0ED1BE79" w:rsidR="00AB3992" w:rsidRDefault="00173224" w:rsidP="008C503D">
      <w:pPr>
        <w:jc w:val="both"/>
        <w:rPr>
          <w:ins w:id="128" w:author="Deepanshu#143e" w:date="2022-05-11T17:17:00Z"/>
        </w:rPr>
      </w:pPr>
      <w:ins w:id="129" w:author="Deepanshu Gautam" w:date="2022-03-15T12:41:00Z">
        <w:del w:id="130"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23.05pt" o:ole="">
                <v:imagedata r:id="rId9" o:title=""/>
              </v:shape>
              <o:OLEObject Type="Embed" ProgID="Visio.Drawing.15" ShapeID="_x0000_i1025" DrawAspect="Content" ObjectID="_1714381692" r:id="rId10"/>
            </w:object>
          </w:r>
        </w:del>
      </w:ins>
    </w:p>
    <w:p w14:paraId="1F84ED6B" w14:textId="158E5F94" w:rsidR="00EA4548" w:rsidRDefault="00F251AF" w:rsidP="008C503D">
      <w:pPr>
        <w:jc w:val="both"/>
        <w:rPr>
          <w:ins w:id="131" w:author="Deepanshu#143e" w:date="2022-05-11T17:13:00Z"/>
        </w:rPr>
      </w:pPr>
      <w:ins w:id="132" w:author="Deepanshu#143e" w:date="2022-05-11T17:49:00Z">
        <w:r>
          <w:object w:dxaOrig="11520" w:dyaOrig="16332" w14:anchorId="79A2E9E8">
            <v:shape id="_x0000_i1026" type="#_x0000_t75" style="width:481.4pt;height:682.6pt" o:ole="">
              <v:imagedata r:id="rId11" o:title=""/>
            </v:shape>
            <o:OLEObject Type="Embed" ProgID="Visio.Drawing.15" ShapeID="_x0000_i1026" DrawAspect="Content" ObjectID="_1714381693" r:id="rId12"/>
          </w:object>
        </w:r>
      </w:ins>
      <w:del w:id="133"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34" w:author="Deepanshu Gautam" w:date="2022-03-15T12:43:00Z"/>
        </w:rPr>
      </w:pPr>
    </w:p>
    <w:p w14:paraId="644E1204" w14:textId="46E6B770" w:rsidR="00EA4548" w:rsidRDefault="00EA4548" w:rsidP="00240E1B">
      <w:pPr>
        <w:pStyle w:val="ListParagraph"/>
        <w:numPr>
          <w:ilvl w:val="0"/>
          <w:numId w:val="9"/>
        </w:numPr>
        <w:spacing w:after="160" w:line="259" w:lineRule="auto"/>
        <w:rPr>
          <w:ins w:id="135" w:author="Deepanshu#143e" w:date="2022-05-11T17:18:00Z"/>
        </w:rPr>
      </w:pPr>
      <w:ins w:id="136" w:author="Deepanshu#143e" w:date="2022-05-11T17:18:00Z">
        <w:r>
          <w:lastRenderedPageBreak/>
          <w:t xml:space="preserve">MnS Provider (acting as API </w:t>
        </w:r>
      </w:ins>
      <w:ins w:id="137" w:author="Deepanshu#143e" w:date="2022-05-11T17:20:00Z">
        <w:del w:id="138" w:author="DeepanshuG#143e" w:date="2022-05-18T12:04:00Z">
          <w:r w:rsidDel="00F251AF">
            <w:delText>Exposing</w:delText>
          </w:r>
        </w:del>
      </w:ins>
      <w:ins w:id="139" w:author="DeepanshuG#143e" w:date="2022-05-18T12:04:00Z">
        <w:r w:rsidR="00F251AF">
          <w:t>Provider Domain</w:t>
        </w:r>
      </w:ins>
      <w:ins w:id="140" w:author="Deepanshu#143e" w:date="2022-05-11T17:20:00Z">
        <w:r>
          <w:t xml:space="preserve"> Function</w:t>
        </w:r>
      </w:ins>
      <w:ins w:id="141" w:author="Deepanshu#143e" w:date="2022-05-11T17:18:00Z">
        <w:r>
          <w:t>)</w:t>
        </w:r>
      </w:ins>
      <w:ins w:id="142" w:author="Deepanshu#143e" w:date="2022-05-11T17:20:00Z">
        <w:r>
          <w:t xml:space="preserve"> registers with CCF</w:t>
        </w:r>
      </w:ins>
      <w:ins w:id="143" w:author="Deepanshu#143e" w:date="2022-05-11T17:22:00Z">
        <w:r w:rsidR="00880B19">
          <w:t xml:space="preserve"> </w:t>
        </w:r>
      </w:ins>
      <w:ins w:id="144" w:author="Deepanshu#143e" w:date="2022-05-11T17:23:00Z">
        <w:r w:rsidR="00880B19">
          <w:t xml:space="preserve">using Register_API_Provider operation as defined in </w:t>
        </w:r>
      </w:ins>
      <w:ins w:id="145" w:author="Deepanshu#143e" w:date="2022-05-11T17:24:00Z">
        <w:r w:rsidR="00880B19">
          <w:t>5.11.2.2.2 of [15].</w:t>
        </w:r>
      </w:ins>
    </w:p>
    <w:p w14:paraId="22AC58FA" w14:textId="77777777" w:rsidR="00902EC5" w:rsidRDefault="00AB3992" w:rsidP="00240E1B">
      <w:pPr>
        <w:pStyle w:val="ListParagraph"/>
        <w:numPr>
          <w:ilvl w:val="0"/>
          <w:numId w:val="9"/>
        </w:numPr>
        <w:spacing w:after="160" w:line="259" w:lineRule="auto"/>
        <w:rPr>
          <w:ins w:id="146" w:author="DeepanshuG#143e" w:date="2022-05-18T12:18:00Z"/>
        </w:rPr>
      </w:pPr>
      <w:ins w:id="147" w:author="Deepanshu Gautam" w:date="2022-03-15T12:43:00Z">
        <w:r w:rsidRPr="00A10AA5">
          <w:t>MnS consumer</w:t>
        </w:r>
      </w:ins>
      <w:ins w:id="148" w:author="Deepanshu Gautam" w:date="2022-03-15T13:23:00Z">
        <w:r w:rsidR="00DE2504">
          <w:t xml:space="preserve"> (</w:t>
        </w:r>
      </w:ins>
      <w:ins w:id="149" w:author="Deepanshu Gautam" w:date="2022-03-15T12:43:00Z">
        <w:r>
          <w:t xml:space="preserve">acting as </w:t>
        </w:r>
        <w:r w:rsidR="00DE2504">
          <w:t>API Invoker</w:t>
        </w:r>
      </w:ins>
      <w:ins w:id="150" w:author="Deepanshu Gautam" w:date="2022-03-15T13:23:00Z">
        <w:r w:rsidR="00DE2504">
          <w:t xml:space="preserve">) </w:t>
        </w:r>
      </w:ins>
      <w:ins w:id="151" w:author="Deepanshu Gautam" w:date="2022-03-15T12:43:00Z">
        <w:r w:rsidR="00DE2504">
          <w:t>registers</w:t>
        </w:r>
        <w:r w:rsidRPr="00A10AA5">
          <w:t xml:space="preserve"> to consume management services</w:t>
        </w:r>
        <w:r>
          <w:t xml:space="preserve"> with </w:t>
        </w:r>
        <w:del w:id="152" w:author="Deepanshu#143e" w:date="2022-05-11T11:22:00Z">
          <w:r w:rsidDel="00173224">
            <w:delText>EGMF</w:delText>
          </w:r>
        </w:del>
      </w:ins>
      <w:ins w:id="153" w:author="Deepanshu#143e" w:date="2022-05-11T11:22:00Z">
        <w:r w:rsidR="00173224">
          <w:t>CCF</w:t>
        </w:r>
      </w:ins>
      <w:ins w:id="154" w:author="Deepanshu Gautam" w:date="2022-03-15T13:23:00Z">
        <w:r w:rsidR="00DE2504">
          <w:t xml:space="preserve">  (</w:t>
        </w:r>
      </w:ins>
      <w:ins w:id="155" w:author="Deepanshu Gautam" w:date="2022-03-15T12:43:00Z">
        <w:r w:rsidR="00240E1B">
          <w:t>acting as CAPIF Core Functions</w:t>
        </w:r>
      </w:ins>
      <w:ins w:id="156" w:author="Deepanshu Gautam" w:date="2022-03-15T13:23:00Z">
        <w:r w:rsidR="00DE2504">
          <w:t>)</w:t>
        </w:r>
      </w:ins>
      <w:ins w:id="157" w:author="Deepanshu Gautam" w:date="2022-03-15T13:03:00Z">
        <w:r w:rsidR="00240E1B">
          <w:t xml:space="preserve">. </w:t>
        </w:r>
      </w:ins>
      <w:ins w:id="158" w:author="DeepanshuG#143e" w:date="2022-05-18T12:17:00Z">
        <w:r w:rsidR="00902EC5">
          <w:t>The registration request will include related consumer details</w:t>
        </w:r>
      </w:ins>
      <w:ins w:id="159" w:author="DeepanshuG#143e" w:date="2022-05-18T12:18:00Z">
        <w:r w:rsidR="00902EC5">
          <w:t xml:space="preserve"> as part of </w:t>
        </w:r>
        <w:r w:rsidR="00902EC5" w:rsidRPr="00A10AA5">
          <w:t>APIInvokerEnrolmentDetails</w:t>
        </w:r>
        <w:r w:rsidR="00902EC5">
          <w:t xml:space="preserve"> (8.4.4.2.2 of [15])</w:t>
        </w:r>
      </w:ins>
      <w:ins w:id="160" w:author="DeepanshuG#143e" w:date="2022-05-18T12:17:00Z">
        <w:r w:rsidR="00902EC5">
          <w:t>.</w:t>
        </w:r>
      </w:ins>
      <w:ins w:id="161" w:author="Deepanshu Gautam" w:date="2022-03-15T12:43:00Z">
        <w:del w:id="162" w:author="DeepanshuG#143e" w:date="2022-05-18T12:18:00Z">
          <w:r w:rsidRPr="00A10AA5" w:rsidDel="00902EC5">
            <w:delText>Consumer will include ConsumerType (OAM Internal, OAM External, NOP External) in APIInvokerEnrolmentDetails</w:delText>
          </w:r>
        </w:del>
      </w:ins>
      <w:ins w:id="163" w:author="Deepanshu Gautam" w:date="2022-03-15T12:59:00Z">
        <w:del w:id="164" w:author="DeepanshuG#143e" w:date="2022-05-18T12:18:00Z">
          <w:r w:rsidR="005E6A74" w:rsidDel="00902EC5">
            <w:delText>.</w:delText>
          </w:r>
        </w:del>
      </w:ins>
    </w:p>
    <w:p w14:paraId="1FC91E65" w14:textId="58DD2201" w:rsidR="00AB3992" w:rsidRPr="00A10AA5" w:rsidRDefault="00902EC5">
      <w:pPr>
        <w:pStyle w:val="ListParagraph"/>
        <w:spacing w:after="160" w:line="259" w:lineRule="auto"/>
        <w:ind w:left="360"/>
        <w:rPr>
          <w:ins w:id="165" w:author="Deepanshu Gautam" w:date="2022-03-15T12:43:00Z"/>
        </w:rPr>
        <w:pPrChange w:id="166" w:author="DeepanshuG#143e" w:date="2022-05-18T12:18:00Z">
          <w:pPr>
            <w:pStyle w:val="ListParagraph"/>
            <w:numPr>
              <w:numId w:val="9"/>
            </w:numPr>
            <w:spacing w:after="160" w:line="259" w:lineRule="auto"/>
            <w:ind w:left="360" w:hanging="360"/>
          </w:pPr>
        </w:pPrChange>
      </w:pPr>
      <w:ins w:id="167" w:author="DeepanshuG#143e" w:date="2022-05-18T12:18:00Z">
        <w:r>
          <w:t>Editor</w:t>
        </w:r>
      </w:ins>
      <w:ins w:id="168" w:author="DeepanshuG#143e" w:date="2022-05-18T12:19:00Z">
        <w:r>
          <w:t xml:space="preserve">’s Note: Whether </w:t>
        </w:r>
      </w:ins>
      <w:ins w:id="169" w:author="Deepanshu Gautam" w:date="2022-03-15T12:59:00Z">
        <w:del w:id="170" w:author="DeepanshuG#143e" w:date="2022-05-18T12:19:00Z">
          <w:r w:rsidR="005E6A74" w:rsidDel="00902EC5">
            <w:delText xml:space="preserve"> T</w:delText>
          </w:r>
        </w:del>
      </w:ins>
      <w:ins w:id="171" w:author="DeepanshuG#143e" w:date="2022-05-18T12:19:00Z">
        <w:r>
          <w:t>t</w:t>
        </w:r>
      </w:ins>
      <w:ins w:id="172" w:author="Deepanshu Gautam" w:date="2022-03-15T12:59:00Z">
        <w:r w:rsidR="005E6A74">
          <w:t>he APIInvokerEnrolmentDetails (clause 8.4.4.2.2 of [</w:t>
        </w:r>
      </w:ins>
      <w:ins w:id="173" w:author="Deepanshu Gautam" w:date="2022-03-15T13:09:00Z">
        <w:r w:rsidR="00240E1B">
          <w:t>15</w:t>
        </w:r>
      </w:ins>
      <w:ins w:id="174" w:author="Deepanshu Gautam" w:date="2022-03-15T12:59:00Z">
        <w:r w:rsidR="005E6A74">
          <w:t xml:space="preserve">]) need to be extended with </w:t>
        </w:r>
      </w:ins>
      <w:ins w:id="175" w:author="DeepanshuG#143e" w:date="2022-05-18T12:19:00Z">
        <w:r>
          <w:t>provided consumer details in FFS.</w:t>
        </w:r>
      </w:ins>
      <w:ins w:id="176" w:author="Deepanshu Gautam" w:date="2022-03-15T12:59:00Z">
        <w:del w:id="177" w:author="DeepanshuG#143e" w:date="2022-05-18T12:19:00Z">
          <w:r w:rsidR="005E6A74" w:rsidDel="00902EC5">
            <w:delText>ConsumerType.</w:delText>
          </w:r>
        </w:del>
      </w:ins>
    </w:p>
    <w:p w14:paraId="5E4F1C31" w14:textId="77777777" w:rsidR="00FD7BB4" w:rsidRDefault="00AB3992" w:rsidP="00240E1B">
      <w:pPr>
        <w:pStyle w:val="ListParagraph"/>
        <w:numPr>
          <w:ilvl w:val="0"/>
          <w:numId w:val="9"/>
        </w:numPr>
        <w:spacing w:after="160" w:line="259" w:lineRule="auto"/>
        <w:rPr>
          <w:ins w:id="178" w:author="DeepanshuGautam#143e" w:date="2022-05-12T12:57:00Z"/>
        </w:rPr>
      </w:pPr>
      <w:ins w:id="179" w:author="Deepanshu Gautam" w:date="2022-03-15T12:43:00Z">
        <w:r w:rsidRPr="00A10AA5">
          <w:t>MnS producer publishing the available management services</w:t>
        </w:r>
        <w:r>
          <w:t xml:space="preserve"> with </w:t>
        </w:r>
        <w:del w:id="180" w:author="Deepanshu#143e" w:date="2022-05-11T11:22:00Z">
          <w:r w:rsidDel="00173224">
            <w:delText>EGMF</w:delText>
          </w:r>
        </w:del>
      </w:ins>
      <w:ins w:id="181" w:author="Deepanshu#143e" w:date="2022-05-11T11:22:00Z">
        <w:r w:rsidR="00173224">
          <w:t>CCF</w:t>
        </w:r>
      </w:ins>
      <w:ins w:id="182" w:author="Deepanshu Gautam" w:date="2022-03-15T13:03:00Z">
        <w:r w:rsidR="00240E1B">
          <w:t>.</w:t>
        </w:r>
        <w:del w:id="183" w:author="DeepanshuGautam#143e" w:date="2022-05-12T09:23:00Z">
          <w:r w:rsidR="00240E1B" w:rsidDel="00F82C8F">
            <w:delText xml:space="preserve"> </w:delText>
          </w:r>
        </w:del>
      </w:ins>
      <w:ins w:id="184" w:author="Deepanshu Gautam" w:date="2022-03-15T12:43:00Z">
        <w:del w:id="185"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186" w:author="Deepanshu Gautam" w:date="2022-03-15T13:24:00Z">
        <w:del w:id="187" w:author="DeepanshuGautam#143e" w:date="2022-05-12T09:23:00Z">
          <w:r w:rsidR="00DE2504" w:rsidDel="00F82C8F">
            <w:delText>extended</w:delText>
          </w:r>
        </w:del>
      </w:ins>
      <w:ins w:id="188" w:author="Deepanshu Gautam" w:date="2022-03-15T12:43:00Z">
        <w:del w:id="189" w:author="DeepanshuGautam#143e" w:date="2022-05-12T09:23:00Z">
          <w:r w:rsidR="00817BBF" w:rsidDel="00F82C8F">
            <w:delText xml:space="preserve"> with this solution.</w:delText>
          </w:r>
        </w:del>
      </w:ins>
      <w:ins w:id="190" w:author="DeepanshuGautam#143e" w:date="2022-05-12T09:38:00Z">
        <w:r w:rsidR="00197195">
          <w:t xml:space="preserve"> MnS Producer can optionally perform transformation of MnS into service API(s) before publishing.</w:t>
        </w:r>
        <w:r w:rsidR="001D6101">
          <w:t xml:space="preserve"> In absence of this transformation MnS are considered to be service </w:t>
        </w:r>
      </w:ins>
      <w:ins w:id="191" w:author="DeepanshuGautam#143e" w:date="2022-05-12T09:39:00Z">
        <w:r w:rsidR="001D6101">
          <w:t>APIs being exposed to MnS Consumer.</w:t>
        </w:r>
      </w:ins>
    </w:p>
    <w:p w14:paraId="53847CA1" w14:textId="77777777" w:rsidR="00DA33F1" w:rsidRDefault="00FD7BB4" w:rsidP="00174C79">
      <w:pPr>
        <w:pStyle w:val="ListParagraph"/>
        <w:spacing w:after="160" w:line="259" w:lineRule="auto"/>
        <w:ind w:left="360"/>
        <w:rPr>
          <w:ins w:id="192" w:author="DeepanshuG#143e" w:date="2022-05-16T09:49:00Z"/>
        </w:rPr>
      </w:pPr>
      <w:ins w:id="193" w:author="DeepanshuGautam#143e" w:date="2022-05-12T12:57:00Z">
        <w:r>
          <w:t xml:space="preserve">Note: </w:t>
        </w:r>
      </w:ins>
      <w:ins w:id="194" w:author="Deepanshu Gautam" w:date="2022-03-15T12:43:00Z">
        <w:r w:rsidR="00AB3992" w:rsidRPr="00A10AA5">
          <w:t xml:space="preserve">  </w:t>
        </w:r>
      </w:ins>
      <w:ins w:id="195" w:author="DeepanshuGautam#143e" w:date="2022-05-12T12:58:00Z">
        <w:r w:rsidR="00174C79" w:rsidRPr="00174C79">
          <w:t xml:space="preserve">Whether this optional transformation is needed or not, and its implementation details, is out-of-scope of SA5. </w:t>
        </w:r>
      </w:ins>
    </w:p>
    <w:p w14:paraId="6CC55875" w14:textId="6A47958F" w:rsidR="00AB3992" w:rsidRPr="00A10AA5" w:rsidRDefault="00DA33F1" w:rsidP="00174C79">
      <w:pPr>
        <w:pStyle w:val="ListParagraph"/>
        <w:spacing w:after="160" w:line="259" w:lineRule="auto"/>
        <w:ind w:left="360"/>
        <w:rPr>
          <w:ins w:id="196" w:author="Deepanshu Gautam" w:date="2022-03-15T12:43:00Z"/>
        </w:rPr>
      </w:pPr>
      <w:ins w:id="197" w:author="DeepanshuG#143e" w:date="2022-05-16T09:49:00Z">
        <w:r>
          <w:t>Editor</w:t>
        </w:r>
      </w:ins>
      <w:ins w:id="198" w:author="DeepanshuG#143e" w:date="2022-05-16T09:50:00Z">
        <w:r>
          <w:t xml:space="preserve">’s Note: </w:t>
        </w:r>
      </w:ins>
      <w:ins w:id="199" w:author="DeepanshuGautam#143e" w:date="2022-05-12T12:58:00Z">
        <w:r w:rsidR="00174C79" w:rsidRPr="00174C79">
          <w:t>Initiatives such as CAMARA are working on this</w:t>
        </w:r>
      </w:ins>
      <w:ins w:id="200" w:author="DeepanshuG#143e" w:date="2022-05-16T09:50:00Z">
        <w:r w:rsidR="000828E7">
          <w:t xml:space="preserve"> kind of transformation.</w:t>
        </w:r>
      </w:ins>
    </w:p>
    <w:p w14:paraId="0C1BD04A" w14:textId="7C83FBDC" w:rsidR="004D0B27" w:rsidRDefault="004D0B27" w:rsidP="00240E1B">
      <w:pPr>
        <w:pStyle w:val="ListParagraph"/>
        <w:numPr>
          <w:ilvl w:val="0"/>
          <w:numId w:val="9"/>
        </w:numPr>
        <w:spacing w:after="160" w:line="259" w:lineRule="auto"/>
        <w:rPr>
          <w:ins w:id="201" w:author="Deepanshu#143e" w:date="2022-05-11T17:24:00Z"/>
        </w:rPr>
      </w:pPr>
      <w:ins w:id="202" w:author="Deepanshu#143e" w:date="2022-05-11T17:25:00Z">
        <w:r>
          <w:t>MnS consumer gets authenticated with CCF</w:t>
        </w:r>
      </w:ins>
      <w:ins w:id="203" w:author="Deepanshu#143e" w:date="2022-05-11T17:26:00Z">
        <w:r>
          <w:t xml:space="preserve"> as per the procedures </w:t>
        </w:r>
      </w:ins>
      <w:ins w:id="204" w:author="Deepanshu#143e" w:date="2022-05-11T17:30:00Z">
        <w:r w:rsidR="0000713B">
          <w:t>defined</w:t>
        </w:r>
      </w:ins>
      <w:ins w:id="205" w:author="Deepanshu#143e" w:date="2022-05-11T17:26:00Z">
        <w:r>
          <w:t xml:space="preserve"> in clause </w:t>
        </w:r>
      </w:ins>
      <w:ins w:id="206" w:author="Deepanshu#143e" w:date="2022-05-11T17:27:00Z">
        <w:r>
          <w:t>8.10 of [14].</w:t>
        </w:r>
      </w:ins>
    </w:p>
    <w:p w14:paraId="3BCEC343" w14:textId="77777777" w:rsidR="004D0B27" w:rsidRDefault="00AB3992" w:rsidP="00240E1B">
      <w:pPr>
        <w:pStyle w:val="ListParagraph"/>
        <w:numPr>
          <w:ilvl w:val="0"/>
          <w:numId w:val="9"/>
        </w:numPr>
        <w:spacing w:after="160" w:line="259" w:lineRule="auto"/>
        <w:rPr>
          <w:ins w:id="207" w:author="Deepanshu#143e" w:date="2022-05-11T17:28:00Z"/>
        </w:rPr>
      </w:pPr>
      <w:ins w:id="208" w:author="Deepanshu Gautam" w:date="2022-03-15T12:43:00Z">
        <w:r w:rsidRPr="00A10AA5">
          <w:t>MnS consumer discovering the available management services</w:t>
        </w:r>
        <w:r>
          <w:t xml:space="preserve"> using the CAPIF discovery mechanisms.</w:t>
        </w:r>
      </w:ins>
      <w:ins w:id="209" w:author="Deepanshu Gautam" w:date="2022-03-15T13:04:00Z">
        <w:r w:rsidR="00240E1B">
          <w:t xml:space="preserve"> </w:t>
        </w:r>
        <w:del w:id="210" w:author="Deepanshu#143e" w:date="2022-05-11T11:22:00Z">
          <w:r w:rsidR="00240E1B" w:rsidDel="00173224">
            <w:delText>EGMF</w:delText>
          </w:r>
        </w:del>
      </w:ins>
      <w:ins w:id="211" w:author="Deepanshu#143e" w:date="2022-05-11T11:22:00Z">
        <w:r w:rsidR="00173224">
          <w:t>CCF</w:t>
        </w:r>
      </w:ins>
      <w:ins w:id="212" w:author="Deepanshu Gautam" w:date="2022-03-15T13:04:00Z">
        <w:r w:rsidR="00240E1B">
          <w:t xml:space="preserve"> </w:t>
        </w:r>
      </w:ins>
      <w:ins w:id="213" w:author="DG#143e" w:date="2022-05-10T13:05:00Z">
        <w:r w:rsidR="009A1CF3">
          <w:t xml:space="preserve">authenticate the MnS Consumer and </w:t>
        </w:r>
      </w:ins>
      <w:ins w:id="214" w:author="Deepanshu Gautam" w:date="2022-03-15T13:04:00Z">
        <w:r w:rsidR="00240E1B">
          <w:t>r</w:t>
        </w:r>
      </w:ins>
      <w:ins w:id="215" w:author="Deepanshu Gautam" w:date="2022-03-15T12:43:00Z">
        <w:r w:rsidRPr="00A10AA5">
          <w:t>eport</w:t>
        </w:r>
      </w:ins>
      <w:ins w:id="216" w:author="DG#143e" w:date="2022-05-10T13:04:00Z">
        <w:r w:rsidR="005122AA">
          <w:t>s</w:t>
        </w:r>
      </w:ins>
      <w:ins w:id="217" w:author="Deepanshu Gautam" w:date="2022-03-15T12:43:00Z">
        <w:del w:id="218"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53FA3867" w:rsidR="00AB3992" w:rsidRPr="00A10AA5" w:rsidRDefault="004D0B27" w:rsidP="00240E1B">
      <w:pPr>
        <w:pStyle w:val="ListParagraph"/>
        <w:numPr>
          <w:ilvl w:val="0"/>
          <w:numId w:val="9"/>
        </w:numPr>
        <w:spacing w:after="160" w:line="259" w:lineRule="auto"/>
        <w:rPr>
          <w:ins w:id="219" w:author="Deepanshu Gautam" w:date="2022-03-15T12:43:00Z"/>
        </w:rPr>
      </w:pPr>
      <w:ins w:id="220" w:author="Deepanshu#143e" w:date="2022-05-11T17:28:00Z">
        <w:r>
          <w:t>MnS consumer get authorization to access available MnSes</w:t>
        </w:r>
      </w:ins>
      <w:ins w:id="221" w:author="DG#143e" w:date="2022-05-10T13:04:00Z">
        <w:r w:rsidR="005122AA">
          <w:t xml:space="preserve"> </w:t>
        </w:r>
      </w:ins>
      <w:ins w:id="222" w:author="Deepanshu#143e" w:date="2022-05-11T17:29:00Z">
        <w:r>
          <w:t>as per the procedures defined in clause 8.11 of [14].</w:t>
        </w:r>
      </w:ins>
      <w:ins w:id="223" w:author="Deepanshu#143e" w:date="2022-05-11T17:34:00Z">
        <w:r w:rsidR="00A56F35">
          <w:t xml:space="preserve"> </w:t>
        </w:r>
        <w:del w:id="224"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225" w:author="Deepanshu#143e" w:date="2022-05-11T17:36:00Z">
        <w:del w:id="226" w:author="DeepanshuGautam#143e" w:date="2022-05-12T09:29:00Z">
          <w:r w:rsidR="00A56F35" w:rsidDel="005A06BD">
            <w:delText xml:space="preserve"> Exposure governance rules states consumer</w:delText>
          </w:r>
        </w:del>
      </w:ins>
      <w:ins w:id="227" w:author="Deepanshu#143e" w:date="2022-05-11T17:37:00Z">
        <w:del w:id="228" w:author="DeepanshuGautam#143e" w:date="2022-05-12T09:29:00Z">
          <w:r w:rsidR="00A56F35" w:rsidDel="005A06BD">
            <w:delText>’s</w:delText>
          </w:r>
        </w:del>
      </w:ins>
      <w:ins w:id="229" w:author="Deepanshu#143e" w:date="2022-05-11T17:36:00Z">
        <w:del w:id="230" w:author="DeepanshuGautam#143e" w:date="2022-05-12T09:29:00Z">
          <w:r w:rsidR="00A56F35" w:rsidDel="005A06BD">
            <w:delText xml:space="preserve"> access </w:delText>
          </w:r>
        </w:del>
      </w:ins>
      <w:ins w:id="231" w:author="Deepanshu#143e" w:date="2022-05-11T17:37:00Z">
        <w:del w:id="232"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233" w:author="Deepanshu#143e" w:date="2022-05-11T17:32:00Z"/>
        </w:rPr>
      </w:pPr>
      <w:ins w:id="234" w:author="Deepanshu#143e" w:date="2022-05-11T17:32:00Z">
        <w:r>
          <w:t xml:space="preserve">MnS consumer gets authenticated with AEF as per the procedures defined in clause </w:t>
        </w:r>
        <w:r w:rsidR="00B93D0A">
          <w:t>8.14</w:t>
        </w:r>
        <w:r>
          <w:t xml:space="preserve"> of [14].</w:t>
        </w:r>
      </w:ins>
    </w:p>
    <w:p w14:paraId="14F4AF87" w14:textId="03612C2F" w:rsidR="00AB3992" w:rsidRDefault="00240E1B" w:rsidP="00F251AF">
      <w:pPr>
        <w:pStyle w:val="ListParagraph"/>
        <w:numPr>
          <w:ilvl w:val="0"/>
          <w:numId w:val="9"/>
        </w:numPr>
        <w:spacing w:after="160" w:line="259" w:lineRule="auto"/>
        <w:rPr>
          <w:ins w:id="235" w:author="DG#143e" w:date="2022-05-10T12:37:00Z"/>
        </w:rPr>
      </w:pPr>
      <w:ins w:id="236" w:author="Deepanshu Gautam" w:date="2022-03-15T13:06:00Z">
        <w:del w:id="237" w:author="Deepanshu#143e" w:date="2022-05-11T11:32:00Z">
          <w:r w:rsidDel="00173224">
            <w:delText xml:space="preserve">The </w:delText>
          </w:r>
        </w:del>
      </w:ins>
      <w:ins w:id="238" w:author="Deepanshu Gautam" w:date="2022-03-15T13:07:00Z">
        <w:del w:id="239" w:author="Deepanshu#143e" w:date="2022-05-11T11:32:00Z">
          <w:r w:rsidDel="00173224">
            <w:delText>secure</w:delText>
          </w:r>
        </w:del>
      </w:ins>
      <w:ins w:id="240" w:author="Deepanshu Gautam" w:date="2022-03-15T13:06:00Z">
        <w:del w:id="241" w:author="Deepanshu#143e" w:date="2022-05-11T11:32:00Z">
          <w:r w:rsidDel="00173224">
            <w:delText xml:space="preserve"> </w:delText>
          </w:r>
        </w:del>
      </w:ins>
      <w:ins w:id="242" w:author="Deepanshu Gautam" w:date="2022-03-15T13:07:00Z">
        <w:del w:id="243" w:author="Deepanshu#143e" w:date="2022-05-11T11:32:00Z">
          <w:r w:rsidDel="00173224">
            <w:delText xml:space="preserve">TLS session is established between MnS Consumer and </w:delText>
          </w:r>
        </w:del>
        <w:del w:id="244" w:author="Deepanshu#143e" w:date="2022-05-11T11:22:00Z">
          <w:r w:rsidDel="00173224">
            <w:delText>EGMF</w:delText>
          </w:r>
        </w:del>
      </w:ins>
      <w:ins w:id="245" w:author="Deepanshu Gautam" w:date="2022-03-15T13:09:00Z">
        <w:del w:id="246" w:author="Deepanshu#143e" w:date="2022-05-11T11:32:00Z">
          <w:r w:rsidDel="00173224">
            <w:delText xml:space="preserve"> as defined in </w:delText>
          </w:r>
        </w:del>
      </w:ins>
      <w:ins w:id="247" w:author="Deepanshu Gautam" w:date="2022-03-15T13:10:00Z">
        <w:del w:id="248" w:author="Deepanshu#143e" w:date="2022-05-11T11:32:00Z">
          <w:r w:rsidDel="00173224">
            <w:delText>(</w:delText>
          </w:r>
        </w:del>
      </w:ins>
      <w:ins w:id="249" w:author="Deepanshu Gautam" w:date="2022-03-15T13:09:00Z">
        <w:del w:id="250" w:author="Deepanshu#143e" w:date="2022-05-11T11:32:00Z">
          <w:r w:rsidDel="00173224">
            <w:delText xml:space="preserve">clause 6.5 of </w:delText>
          </w:r>
        </w:del>
      </w:ins>
      <w:ins w:id="251" w:author="Deepanshu Gautam" w:date="2022-03-15T13:10:00Z">
        <w:del w:id="252" w:author="Deepanshu#143e" w:date="2022-05-11T11:32:00Z">
          <w:r w:rsidDel="00173224">
            <w:delText>[</w:delText>
          </w:r>
        </w:del>
      </w:ins>
      <w:ins w:id="253" w:author="Deepanshu Gautam" w:date="2022-03-15T13:09:00Z">
        <w:del w:id="254" w:author="Deepanshu#143e" w:date="2022-05-11T11:32:00Z">
          <w:r w:rsidDel="00173224">
            <w:delText>16</w:delText>
          </w:r>
        </w:del>
      </w:ins>
      <w:ins w:id="255" w:author="Deepanshu Gautam" w:date="2022-03-15T13:10:00Z">
        <w:del w:id="256" w:author="Deepanshu#143e" w:date="2022-05-11T11:32:00Z">
          <w:r w:rsidDel="00173224">
            <w:delText>])</w:delText>
          </w:r>
        </w:del>
      </w:ins>
      <w:ins w:id="257" w:author="Deepanshu Gautam" w:date="2022-03-15T13:07:00Z">
        <w:del w:id="258" w:author="Deepanshu#143e" w:date="2022-05-11T11:32:00Z">
          <w:r w:rsidDel="00173224">
            <w:delText xml:space="preserve">. </w:delText>
          </w:r>
        </w:del>
      </w:ins>
      <w:ins w:id="259" w:author="Deepanshu Gautam" w:date="2022-03-15T12:43:00Z">
        <w:del w:id="260" w:author="Deepanshu#143e" w:date="2022-05-11T17:35:00Z">
          <w:r w:rsidR="00AB3992" w:rsidRPr="00A10AA5" w:rsidDel="00A56F35">
            <w:delText xml:space="preserve">MnS </w:delText>
          </w:r>
        </w:del>
      </w:ins>
      <w:ins w:id="261" w:author="Deepanshu Gautam" w:date="2022-03-15T13:08:00Z">
        <w:del w:id="262" w:author="Deepanshu#143e" w:date="2022-05-11T17:35:00Z">
          <w:r w:rsidDel="00A56F35">
            <w:delText xml:space="preserve">consumer </w:delText>
          </w:r>
        </w:del>
      </w:ins>
      <w:ins w:id="263" w:author="Deepanshu Gautam" w:date="2022-03-15T13:07:00Z">
        <w:del w:id="264" w:author="Deepanshu#143e" w:date="2022-05-11T17:35:00Z">
          <w:r w:rsidDel="00A56F35">
            <w:delText>request</w:delText>
          </w:r>
        </w:del>
      </w:ins>
      <w:ins w:id="265" w:author="Deepanshu Gautam" w:date="2022-03-15T13:08:00Z">
        <w:del w:id="266" w:author="Deepanshu#143e" w:date="2022-05-11T17:35:00Z">
          <w:r w:rsidDel="00A56F35">
            <w:delText xml:space="preserve"> for</w:delText>
          </w:r>
        </w:del>
      </w:ins>
      <w:ins w:id="267" w:author="Deepanshu Gautam" w:date="2022-03-15T12:43:00Z">
        <w:del w:id="268" w:author="Deepanshu#143e" w:date="2022-05-11T17:35:00Z">
          <w:r w:rsidR="00AB3992" w:rsidRPr="00A10AA5" w:rsidDel="00A56F35">
            <w:delText xml:space="preserve"> </w:delText>
          </w:r>
        </w:del>
      </w:ins>
      <w:ins w:id="269" w:author="Deepanshu Gautam" w:date="2022-03-15T13:08:00Z">
        <w:del w:id="270" w:author="Deepanshu#143e" w:date="2022-05-11T17:35:00Z">
          <w:r w:rsidDel="00A56F35">
            <w:delText xml:space="preserve">OAuth based </w:delText>
          </w:r>
        </w:del>
      </w:ins>
      <w:ins w:id="271" w:author="Deepanshu Gautam" w:date="2022-03-15T12:43:00Z">
        <w:del w:id="272" w:author="Deepanshu#143e" w:date="2022-05-11T17:35:00Z">
          <w:r w:rsidR="00AB3992" w:rsidRPr="00A10AA5" w:rsidDel="00A56F35">
            <w:delText>authorization</w:delText>
          </w:r>
          <w:r w:rsidR="00AB3992" w:rsidDel="00A56F35">
            <w:delText xml:space="preserve">, from </w:delText>
          </w:r>
        </w:del>
        <w:del w:id="273" w:author="Deepanshu#143e" w:date="2022-05-11T11:22:00Z">
          <w:r w:rsidR="00AB3992" w:rsidDel="00173224">
            <w:delText>EGMF</w:delText>
          </w:r>
        </w:del>
        <w:del w:id="274" w:author="Deepanshu#143e" w:date="2022-05-11T17:35:00Z">
          <w:r w:rsidR="00AB3992" w:rsidDel="00A56F35">
            <w:delText>,</w:delText>
          </w:r>
          <w:r w:rsidR="00AB3992" w:rsidRPr="00A10AA5" w:rsidDel="00A56F35">
            <w:delText xml:space="preserve"> to access the management services</w:delText>
          </w:r>
        </w:del>
      </w:ins>
      <w:ins w:id="275" w:author="Deepanshu Gautam" w:date="2022-03-15T13:04:00Z">
        <w:del w:id="276" w:author="Deepanshu#143e" w:date="2022-05-11T17:35:00Z">
          <w:r w:rsidDel="00A56F35">
            <w:delText xml:space="preserve">. </w:delText>
          </w:r>
        </w:del>
      </w:ins>
      <w:ins w:id="277" w:author="Deepanshu Gautam" w:date="2022-03-15T12:43:00Z">
        <w:del w:id="278" w:author="Deepanshu#143e" w:date="2022-05-11T11:22:00Z">
          <w:r w:rsidR="00AB3992" w:rsidDel="00173224">
            <w:delText>EGMF</w:delText>
          </w:r>
        </w:del>
        <w:del w:id="279" w:author="Deepanshu#143e" w:date="2022-05-11T17:34:00Z">
          <w:r w:rsidR="00AB3992" w:rsidRPr="00A10AA5" w:rsidDel="00A56F35">
            <w:delText xml:space="preserve"> </w:delText>
          </w:r>
        </w:del>
      </w:ins>
      <w:ins w:id="280" w:author="Deepanshu Gautam" w:date="2022-03-15T13:08:00Z">
        <w:del w:id="281" w:author="Deepanshu#143e" w:date="2022-05-11T17:34:00Z">
          <w:r w:rsidDel="00A56F35">
            <w:delText>provides</w:delText>
          </w:r>
        </w:del>
      </w:ins>
      <w:ins w:id="282" w:author="Deepanshu Gautam" w:date="2022-03-15T12:43:00Z">
        <w:del w:id="283" w:author="Deepanshu#143e" w:date="2022-05-11T17:34:00Z">
          <w:r w:rsidR="00AB3992" w:rsidRPr="00A10AA5" w:rsidDel="00A56F35">
            <w:delText xml:space="preserve"> OAuth token with the token claims defined in this </w:delText>
          </w:r>
        </w:del>
      </w:ins>
      <w:ins w:id="284" w:author="Deepanshu Gautam" w:date="2022-03-15T13:01:00Z">
        <w:del w:id="285" w:author="Deepanshu#143e" w:date="2022-05-11T17:34:00Z">
          <w:r w:rsidDel="00A56F35">
            <w:delText>solution</w:delText>
          </w:r>
        </w:del>
      </w:ins>
      <w:ins w:id="286" w:author="Deepanshu Gautam" w:date="2022-03-15T13:05:00Z">
        <w:del w:id="287" w:author="Deepanshu#143e" w:date="2022-05-11T17:34:00Z">
          <w:r w:rsidDel="00A56F35">
            <w:delText xml:space="preserve">. </w:delText>
          </w:r>
        </w:del>
      </w:ins>
      <w:ins w:id="288" w:author="Deepanshu Gautam" w:date="2022-03-15T13:32:00Z">
        <w:del w:id="289" w:author="Deepanshu#143e" w:date="2022-05-11T17:34:00Z">
          <w:r w:rsidR="004A0FCC" w:rsidDel="00A56F35">
            <w:delText>The OAuth token claims will be created based on exposure governance rule as decided by the MnS Producer for each MnS</w:delText>
          </w:r>
        </w:del>
      </w:ins>
      <w:ins w:id="290" w:author="Deepanshu Gautam" w:date="2022-03-15T13:33:00Z">
        <w:del w:id="291" w:author="Deepanshu#143e" w:date="2022-05-11T17:34:00Z">
          <w:r w:rsidR="004A0FCC" w:rsidDel="00A56F35">
            <w:delText xml:space="preserve"> to be exposed. </w:delText>
          </w:r>
        </w:del>
      </w:ins>
      <w:ins w:id="292" w:author="Deepanshu Gautam" w:date="2022-03-15T12:43:00Z">
        <w:r w:rsidR="00AB3992" w:rsidRPr="00A10AA5">
          <w:t xml:space="preserve">MnS consumer </w:t>
        </w:r>
      </w:ins>
      <w:ins w:id="293" w:author="Deepanshu Gautam" w:date="2022-03-15T13:11:00Z">
        <w:r w:rsidR="00AA193A">
          <w:t xml:space="preserve">tries to access </w:t>
        </w:r>
      </w:ins>
      <w:ins w:id="294" w:author="Deepanshu Gautam" w:date="2022-03-15T12:43:00Z">
        <w:r w:rsidR="00AA193A">
          <w:t>the management service</w:t>
        </w:r>
      </w:ins>
      <w:ins w:id="295" w:author="Deepanshu Gautam" w:date="2022-03-15T13:05:00Z">
        <w:r>
          <w:t xml:space="preserve">. </w:t>
        </w:r>
      </w:ins>
      <w:ins w:id="296"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297" w:author="Deepanshu Gautam" w:date="2022-03-15T13:29:00Z">
        <w:r w:rsidR="00FD58A9">
          <w:t xml:space="preserve"> Producer will then decide whether to allow the access or not. </w:t>
        </w:r>
      </w:ins>
      <w:ins w:id="298" w:author="DeepanshuG#143e" w:date="2022-05-18T12:04:00Z">
        <w:r w:rsidR="00F251AF">
          <w:t xml:space="preserve">This may also involve </w:t>
        </w:r>
      </w:ins>
      <w:ins w:id="299" w:author="DeepanshuG#143e" w:date="2022-05-18T12:05:00Z">
        <w:r w:rsidR="00F251AF" w:rsidRPr="00F251AF">
          <w:t>interaction with CAPIF Core for authentication, authorization and charging</w:t>
        </w:r>
        <w:r w:rsidR="00F251AF">
          <w:t>.</w:t>
        </w:r>
      </w:ins>
    </w:p>
    <w:p w14:paraId="645E44FB" w14:textId="20F754D6" w:rsidR="00494B20" w:rsidRDefault="005F7357" w:rsidP="005F7357">
      <w:pPr>
        <w:spacing w:after="160" w:line="259" w:lineRule="auto"/>
        <w:rPr>
          <w:ins w:id="300" w:author="DeepanshuGautam#143e" w:date="2022-05-12T09:23:00Z"/>
        </w:rPr>
      </w:pPr>
      <w:ins w:id="301" w:author="DG#143e" w:date="2022-05-10T12:37:00Z">
        <w:r>
          <w:t xml:space="preserve">Note: </w:t>
        </w:r>
      </w:ins>
      <w:ins w:id="302" w:author="Deepanshu#143e" w:date="2022-05-11T11:21:00Z">
        <w:r w:rsidR="00EA0B36">
          <w:t>W</w:t>
        </w:r>
      </w:ins>
      <w:ins w:id="303" w:author="Deepanshu#143e" w:date="2022-05-11T11:19:00Z">
        <w:r w:rsidR="00EA0B36">
          <w:t xml:space="preserve">hen this solution applies to </w:t>
        </w:r>
      </w:ins>
      <w:ins w:id="304" w:author="Deepanshu#143e" w:date="2022-05-11T11:20:00Z">
        <w:r w:rsidR="00EA0B36">
          <w:t xml:space="preserve">alterative 3, the CAPIF core functionality </w:t>
        </w:r>
      </w:ins>
      <w:ins w:id="305" w:author="DeepanshuG#143e" w:date="2022-05-18T12:09:00Z">
        <w:r w:rsidR="00F251AF">
          <w:t>becomes part of MnS Producer.</w:t>
        </w:r>
      </w:ins>
      <w:ins w:id="306" w:author="Deepanshu#143e" w:date="2022-05-11T11:20:00Z">
        <w:del w:id="307" w:author="DeepanshuG#143e" w:date="2022-05-18T12:09:00Z">
          <w:r w:rsidR="00EA0B36" w:rsidDel="00F251AF">
            <w:delText xml:space="preserve">is implemented as part of </w:delText>
          </w:r>
        </w:del>
      </w:ins>
      <w:ins w:id="308" w:author="Deepanshu#143e" w:date="2022-05-11T17:21:00Z">
        <w:del w:id="309" w:author="DeepanshuG#143e" w:date="2022-05-18T12:09:00Z">
          <w:r w:rsidR="00EA4548" w:rsidDel="00F251AF">
            <w:delText>EGMF</w:delText>
          </w:r>
        </w:del>
      </w:ins>
      <w:ins w:id="310" w:author="Deepanshu#143e" w:date="2022-05-11T11:20:00Z">
        <w:del w:id="311" w:author="DeepanshuG#143e" w:date="2022-05-18T12:09:00Z">
          <w:r w:rsidR="00EA0B36" w:rsidDel="00F251AF">
            <w:delText>.</w:delText>
          </w:r>
        </w:del>
      </w:ins>
      <w:ins w:id="312" w:author="DG#143e" w:date="2022-05-10T12:37:00Z">
        <w:del w:id="313" w:author="Deepanshu#143e" w:date="2022-05-11T11:21:00Z">
          <w:r w:rsidDel="00EA0B36">
            <w:delText>The solution supports having a CAPIF Core function as an independent</w:delText>
          </w:r>
        </w:del>
      </w:ins>
      <w:ins w:id="314" w:author="DG#143e" w:date="2022-05-10T12:39:00Z">
        <w:del w:id="315" w:author="Deepanshu#143e" w:date="2022-05-11T11:21:00Z">
          <w:r w:rsidDel="00EA0B36">
            <w:delText>, not related with EGMF,</w:delText>
          </w:r>
        </w:del>
      </w:ins>
      <w:ins w:id="316" w:author="DG#143e" w:date="2022-05-10T12:37:00Z">
        <w:del w:id="317" w:author="Deepanshu#143e" w:date="2022-05-11T11:21:00Z">
          <w:r w:rsidDel="00EA0B36">
            <w:delText xml:space="preserve"> </w:delText>
          </w:r>
        </w:del>
      </w:ins>
      <w:ins w:id="318" w:author="DG#143e" w:date="2022-05-10T12:38:00Z">
        <w:del w:id="319" w:author="Deepanshu#143e" w:date="2022-05-11T11:21:00Z">
          <w:r w:rsidDel="00EA0B36">
            <w:delText>entity available with the operator.</w:delText>
          </w:r>
        </w:del>
      </w:ins>
    </w:p>
    <w:p w14:paraId="0C4AE99A" w14:textId="1B7ED961" w:rsidR="00F82C8F" w:rsidRDefault="00F82C8F" w:rsidP="005F7357">
      <w:pPr>
        <w:spacing w:after="160" w:line="259" w:lineRule="auto"/>
        <w:rPr>
          <w:ins w:id="320" w:author="DeepanshuGautam#143e" w:date="2022-05-12T09:27:00Z"/>
        </w:rPr>
      </w:pPr>
      <w:ins w:id="321" w:author="DeepanshuGautam#143e" w:date="2022-05-12T09:23:00Z">
        <w:r>
          <w:t xml:space="preserve">Editor Notes: </w:t>
        </w:r>
      </w:ins>
      <w:ins w:id="322" w:author="DeepanshuGautam#143e" w:date="2022-05-12T09:24:00Z">
        <w:r>
          <w:t xml:space="preserve">How the MnS will be described while publishing and discovering </w:t>
        </w:r>
      </w:ins>
      <w:ins w:id="323" w:author="DeepanshuGautam#143e" w:date="2022-05-12T09:25:00Z">
        <w:r>
          <w:t xml:space="preserve">in FFS. This will also include </w:t>
        </w:r>
      </w:ins>
      <w:ins w:id="324" w:author="DeepanshuGautam#143e" w:date="2022-05-12T09:26:00Z">
        <w:r>
          <w:t>asserting</w:t>
        </w:r>
      </w:ins>
      <w:ins w:id="325" w:author="DeepanshuGautam#143e" w:date="2022-05-12T09:25:00Z">
        <w:r>
          <w:t xml:space="preserve"> </w:t>
        </w:r>
      </w:ins>
      <w:ins w:id="326" w:author="DeepanshuGautam#143e" w:date="2022-05-12T09:24:00Z">
        <w:r>
          <w:t>whether the existing mechanism (e.g Service</w:t>
        </w:r>
      </w:ins>
      <w:ins w:id="327" w:author="DeepanshuGautam#143e" w:date="2022-05-12T09:25:00Z">
        <w:r>
          <w:t>APIDefinition datatype in [15]</w:t>
        </w:r>
      </w:ins>
      <w:ins w:id="328" w:author="DeepanshuGautam#143e" w:date="2022-05-12T09:24:00Z">
        <w:r>
          <w:t>)</w:t>
        </w:r>
      </w:ins>
      <w:ins w:id="329" w:author="DeepanshuGautam#143e" w:date="2022-05-12T09:25:00Z">
        <w:r>
          <w:t xml:space="preserve"> need to be extended or not.</w:t>
        </w:r>
      </w:ins>
    </w:p>
    <w:p w14:paraId="6AF9FC18" w14:textId="4CE5B476" w:rsidR="00E620B3" w:rsidRPr="00A10AA5" w:rsidRDefault="00E620B3" w:rsidP="00E620B3">
      <w:pPr>
        <w:spacing w:after="160" w:line="259" w:lineRule="auto"/>
        <w:rPr>
          <w:ins w:id="330" w:author="Deepanshu Gautam" w:date="2022-03-15T12:43:00Z"/>
        </w:rPr>
      </w:pPr>
      <w:ins w:id="331" w:author="DeepanshuGautam#143e" w:date="2022-05-12T09:27:00Z">
        <w:r>
          <w:t xml:space="preserve">Editor Notes: </w:t>
        </w:r>
      </w:ins>
      <w:ins w:id="332" w:author="DeepanshuGautam#143e" w:date="2022-05-12T09:28:00Z">
        <w:r>
          <w:t xml:space="preserve">Whether the authorization mechanism as defined in [14] need to be extended is </w:t>
        </w:r>
      </w:ins>
      <w:ins w:id="333" w:author="DeepanshuGautam#143e" w:date="2022-05-12T09:29:00Z">
        <w:r>
          <w:t xml:space="preserve">FFS. </w:t>
        </w:r>
      </w:ins>
    </w:p>
    <w:p w14:paraId="1799C2E5" w14:textId="5563D9D1" w:rsidR="001A78C0" w:rsidDel="00F82C8F" w:rsidRDefault="00AB3992" w:rsidP="00AB3992">
      <w:pPr>
        <w:pStyle w:val="Heading2"/>
        <w:rPr>
          <w:ins w:id="334" w:author="Deepanshu Gautam" w:date="2022-03-15T12:47:00Z"/>
          <w:del w:id="335" w:author="DeepanshuGautam#143e" w:date="2022-05-12T09:22:00Z"/>
          <w:sz w:val="28"/>
          <w:szCs w:val="28"/>
        </w:rPr>
      </w:pPr>
      <w:ins w:id="336" w:author="Deepanshu Gautam" w:date="2022-03-15T12:43:00Z">
        <w:del w:id="337" w:author="DeepanshuGautam#143e" w:date="2022-05-12T09:22:00Z">
          <w:r w:rsidRPr="00717352" w:rsidDel="00F82C8F">
            <w:rPr>
              <w:sz w:val="28"/>
              <w:szCs w:val="28"/>
            </w:rPr>
            <w:delText xml:space="preserve">7.1.1 </w:delText>
          </w:r>
        </w:del>
      </w:ins>
      <w:ins w:id="338" w:author="Deepanshu Gautam" w:date="2022-03-15T12:46:00Z">
        <w:del w:id="339" w:author="DeepanshuGautam#143e" w:date="2022-05-12T09:22:00Z">
          <w:r w:rsidR="00717352" w:rsidDel="00F82C8F">
            <w:rPr>
              <w:sz w:val="28"/>
              <w:szCs w:val="28"/>
            </w:rPr>
            <w:tab/>
          </w:r>
        </w:del>
      </w:ins>
      <w:ins w:id="340" w:author="Deepanshu Gautam" w:date="2022-03-15T12:43:00Z">
        <w:del w:id="341"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342" w:author="Deepanshu Gautam" w:date="2022-03-15T12:43:00Z"/>
          <w:del w:id="343" w:author="DeepanshuGautam#143e" w:date="2022-05-12T09:22:00Z"/>
        </w:rPr>
      </w:pPr>
      <w:ins w:id="344" w:author="Deepanshu Gautam" w:date="2022-03-15T12:47:00Z">
        <w:del w:id="345" w:author="DeepanshuGautam#143e" w:date="2022-05-12T09:22:00Z">
          <w:r w:rsidRPr="001A78C0" w:rsidDel="00F82C8F">
            <w:delText xml:space="preserve">The </w:delText>
          </w:r>
        </w:del>
      </w:ins>
      <w:ins w:id="346" w:author="Deepanshu Gautam" w:date="2022-03-15T12:48:00Z">
        <w:del w:id="347" w:author="DeepanshuGautam#143e" w:date="2022-05-12T09:22:00Z">
          <w:r w:rsidRPr="001A78C0" w:rsidDel="00F82C8F">
            <w:delText>attributes of ServiceAPIDescription</w:delText>
          </w:r>
        </w:del>
      </w:ins>
      <w:ins w:id="348" w:author="Deepanshu Gautam" w:date="2022-03-15T12:49:00Z">
        <w:del w:id="349" w:author="DeepanshuGautam#143e" w:date="2022-05-12T09:22:00Z">
          <w:r w:rsidDel="00F82C8F">
            <w:delText xml:space="preserve"> [15]</w:delText>
          </w:r>
        </w:del>
      </w:ins>
      <w:ins w:id="350" w:author="Deepanshu Gautam" w:date="2022-03-15T12:48:00Z">
        <w:del w:id="351" w:author="DeepanshuGautam#143e" w:date="2022-05-12T09:22:00Z">
          <w:r w:rsidRPr="001A78C0" w:rsidDel="00F82C8F">
            <w:delText xml:space="preserve"> data type need to be extended with the following set of attributes</w:delText>
          </w:r>
        </w:del>
      </w:ins>
      <w:ins w:id="352" w:author="Deepanshu Gautam" w:date="2022-03-15T12:49:00Z">
        <w:del w:id="353" w:author="DeepanshuGautam#143e" w:date="2022-05-12T09:22:00Z">
          <w:r w:rsidDel="00F82C8F">
            <w:delText xml:space="preserve"> (not exhaustive)</w:delText>
          </w:r>
        </w:del>
      </w:ins>
      <w:ins w:id="354" w:author="Deepanshu Gautam" w:date="2022-03-15T12:48:00Z">
        <w:del w:id="355" w:author="DeepanshuGautam#143e" w:date="2022-05-12T09:22:00Z">
          <w:r w:rsidRPr="001A78C0" w:rsidDel="00F82C8F">
            <w:delText xml:space="preserve">. </w:delText>
          </w:r>
        </w:del>
      </w:ins>
      <w:ins w:id="356" w:author="Deepanshu Gautam" w:date="2022-03-15T12:43:00Z">
        <w:del w:id="357"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358" w:author="Deepanshu Gautam" w:date="2022-03-15T12:43:00Z"/>
          <w:del w:id="35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360" w:author="Deepanshu Gautam" w:date="2022-03-15T12:43:00Z"/>
                <w:del w:id="361" w:author="DeepanshuGautam#143e" w:date="2022-05-12T09:22:00Z"/>
              </w:rPr>
            </w:pPr>
            <w:ins w:id="362" w:author="Deepanshu Gautam" w:date="2022-03-15T12:43:00Z">
              <w:del w:id="363"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364" w:author="Deepanshu Gautam" w:date="2022-03-15T12:45:00Z"/>
                <w:del w:id="365" w:author="DeepanshuGautam#143e" w:date="2022-05-12T09:22:00Z"/>
                <w:b/>
                <w:bCs/>
              </w:rPr>
            </w:pPr>
            <w:ins w:id="366" w:author="Deepanshu Gautam" w:date="2022-03-15T12:46:00Z">
              <w:del w:id="367"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368" w:author="Deepanshu Gautam" w:date="2022-03-15T12:43:00Z"/>
                <w:del w:id="369" w:author="DeepanshuGautam#143e" w:date="2022-05-12T09:22:00Z"/>
              </w:rPr>
            </w:pPr>
            <w:ins w:id="370" w:author="Deepanshu Gautam" w:date="2022-03-15T12:46:00Z">
              <w:del w:id="371"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372" w:author="Deepanshu Gautam" w:date="2022-03-15T12:43:00Z"/>
                <w:del w:id="373" w:author="DeepanshuGautam#143e" w:date="2022-05-12T09:22:00Z"/>
              </w:rPr>
            </w:pPr>
            <w:ins w:id="374" w:author="Deepanshu Gautam" w:date="2022-03-15T12:43:00Z">
              <w:del w:id="375"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376" w:author="Deepanshu Gautam" w:date="2022-03-15T12:43:00Z"/>
                <w:del w:id="377" w:author="DeepanshuGautam#143e" w:date="2022-05-12T09:22:00Z"/>
              </w:rPr>
            </w:pPr>
            <w:ins w:id="378" w:author="Deepanshu Gautam" w:date="2022-03-15T12:43:00Z">
              <w:del w:id="379"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380" w:author="Deepanshu Gautam" w:date="2022-03-15T12:43:00Z"/>
          <w:del w:id="38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382" w:author="Deepanshu Gautam" w:date="2022-03-15T12:43:00Z"/>
                <w:del w:id="383" w:author="DeepanshuGautam#143e" w:date="2022-05-12T09:22:00Z"/>
              </w:rPr>
            </w:pPr>
            <w:ins w:id="384" w:author="Deepanshu Gautam" w:date="2022-03-15T12:43:00Z">
              <w:del w:id="385"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386" w:author="Deepanshu Gautam" w:date="2022-03-15T12:45:00Z"/>
                <w:del w:id="387"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388" w:author="Deepanshu Gautam" w:date="2022-03-15T12:43:00Z"/>
                <w:del w:id="389" w:author="DeepanshuGautam#143e" w:date="2022-05-12T09:22:00Z"/>
              </w:rPr>
            </w:pPr>
            <w:ins w:id="390" w:author="Deepanshu Gautam" w:date="2022-03-15T12:43:00Z">
              <w:del w:id="39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392" w:author="Deepanshu Gautam" w:date="2022-03-15T12:43:00Z"/>
                <w:del w:id="393" w:author="DeepanshuGautam#143e" w:date="2022-05-12T09:22:00Z"/>
              </w:rPr>
            </w:pPr>
            <w:ins w:id="394" w:author="Deepanshu Gautam" w:date="2022-03-15T12:43:00Z">
              <w:del w:id="395"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396" w:author="Deepanshu#143e" w:date="2022-05-11T11:43:00Z"/>
                <w:del w:id="397" w:author="DeepanshuGautam#143e" w:date="2022-05-12T09:22:00Z"/>
              </w:rPr>
            </w:pPr>
            <w:ins w:id="398" w:author="Deepanshu Gautam" w:date="2022-03-15T12:43:00Z">
              <w:del w:id="399" w:author="DeepanshuGautam#143e" w:date="2022-05-12T09:22:00Z">
                <w:r w:rsidRPr="00246A4B" w:rsidDel="00F82C8F">
                  <w:delText xml:space="preserve">Defining the </w:delText>
                </w:r>
              </w:del>
            </w:ins>
            <w:ins w:id="400" w:author="Deepanshu#143e" w:date="2022-05-11T11:42:00Z">
              <w:del w:id="401" w:author="DeepanshuGautam#143e" w:date="2022-05-12T09:22:00Z">
                <w:r w:rsidR="00CB6508" w:rsidDel="00F82C8F">
                  <w:delText>granular access authorization</w:delText>
                </w:r>
              </w:del>
            </w:ins>
            <w:ins w:id="402" w:author="Deepanshu#143e" w:date="2022-05-11T11:45:00Z">
              <w:del w:id="403" w:author="DeepanshuGautam#143e" w:date="2022-05-12T09:22:00Z">
                <w:r w:rsidR="00583B57" w:rsidDel="00F82C8F">
                  <w:delText xml:space="preserve">, based on Exposure Governance rules defined in 7.1.3, </w:delText>
                </w:r>
              </w:del>
            </w:ins>
            <w:ins w:id="404" w:author="Deepanshu#143e" w:date="2022-05-11T11:42:00Z">
              <w:del w:id="405" w:author="DeepanshuGautam#143e" w:date="2022-05-12T09:22:00Z">
                <w:r w:rsidR="00CB6508" w:rsidDel="00F82C8F">
                  <w:delText xml:space="preserve"> for </w:delText>
                </w:r>
              </w:del>
            </w:ins>
            <w:ins w:id="406" w:author="Deepanshu Gautam" w:date="2022-03-15T12:43:00Z">
              <w:del w:id="407" w:author="DeepanshuGautam#143e" w:date="2022-05-12T09:22:00Z">
                <w:r w:rsidRPr="00246A4B" w:rsidDel="00F82C8F">
                  <w:delText>details for exposure for all three type of MnS Consumer</w:delText>
                </w:r>
              </w:del>
            </w:ins>
            <w:ins w:id="408" w:author="Deepanshu#143e" w:date="2022-05-11T11:43:00Z">
              <w:del w:id="409" w:author="DeepanshuGautam#143e" w:date="2022-05-12T09:22:00Z">
                <w:r w:rsidR="00DD3D01" w:rsidDel="00F82C8F">
                  <w:delText>:</w:delText>
                </w:r>
              </w:del>
            </w:ins>
          </w:p>
          <w:p w14:paraId="507BC9CB" w14:textId="23286DBB" w:rsidR="00DD3D01" w:rsidDel="00F82C8F" w:rsidRDefault="00DD3D01">
            <w:pPr>
              <w:rPr>
                <w:ins w:id="410" w:author="Deepanshu#143e" w:date="2022-05-11T11:43:00Z"/>
                <w:del w:id="411" w:author="DeepanshuGautam#143e" w:date="2022-05-12T09:22:00Z"/>
              </w:rPr>
            </w:pPr>
            <w:ins w:id="412" w:author="Deepanshu#143e" w:date="2022-05-11T11:43:00Z">
              <w:del w:id="413"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414" w:author="Deepanshu#143e" w:date="2022-05-11T11:43:00Z"/>
                <w:del w:id="415" w:author="DeepanshuGautam#143e" w:date="2022-05-12T09:22:00Z"/>
              </w:rPr>
            </w:pPr>
            <w:ins w:id="416" w:author="Deepanshu#143e" w:date="2022-05-11T11:43:00Z">
              <w:del w:id="417" w:author="DeepanshuGautam#143e" w:date="2022-05-12T09:22:00Z">
                <w:r w:rsidDel="00F82C8F">
                  <w:delText>OAM External:</w:delText>
                </w:r>
              </w:del>
            </w:ins>
            <w:ins w:id="418" w:author="Deepanshu#143e" w:date="2022-05-11T11:44:00Z">
              <w:del w:id="419"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420" w:author="Deepanshu Gautam" w:date="2022-03-15T12:43:00Z"/>
                <w:del w:id="421" w:author="DeepanshuGautam#143e" w:date="2022-05-12T09:22:00Z"/>
              </w:rPr>
            </w:pPr>
            <w:ins w:id="422" w:author="Deepanshu#143e" w:date="2022-05-11T11:43:00Z">
              <w:del w:id="423" w:author="DeepanshuGautam#143e" w:date="2022-05-12T09:22:00Z">
                <w:r w:rsidDel="00F82C8F">
                  <w:lastRenderedPageBreak/>
                  <w:delText>OAMInternal:</w:delText>
                </w:r>
              </w:del>
            </w:ins>
            <w:ins w:id="424" w:author="Deepanshu#143e" w:date="2022-05-11T11:44:00Z">
              <w:del w:id="425"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426" w:author="Deepanshu Gautam" w:date="2022-03-15T12:43:00Z"/>
          <w:del w:id="427"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428" w:author="Deepanshu Gautam" w:date="2022-03-15T12:43:00Z"/>
                <w:del w:id="429" w:author="DeepanshuGautam#143e" w:date="2022-05-12T09:22:00Z"/>
              </w:rPr>
            </w:pPr>
            <w:ins w:id="430" w:author="Deepanshu Gautam" w:date="2022-03-15T12:43:00Z">
              <w:del w:id="431" w:author="DeepanshuGautam#143e" w:date="2022-05-12T09:22:00Z">
                <w:r w:rsidRPr="00246A4B" w:rsidDel="00F82C8F">
                  <w:lastRenderedPageBreak/>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432" w:author="Deepanshu Gautam" w:date="2022-03-15T12:45:00Z"/>
                <w:del w:id="433" w:author="DeepanshuGautam#143e" w:date="2022-05-12T09:22:00Z"/>
              </w:rPr>
            </w:pPr>
            <w:ins w:id="434" w:author="Deepanshu Gautam" w:date="2022-03-15T15:56:00Z">
              <w:del w:id="435"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436" w:author="Deepanshu Gautam" w:date="2022-03-15T12:43:00Z"/>
                <w:del w:id="437" w:author="DeepanshuGautam#143e" w:date="2022-05-12T09:22:00Z"/>
              </w:rPr>
            </w:pPr>
            <w:ins w:id="438" w:author="Deepanshu Gautam" w:date="2022-03-15T12:43:00Z">
              <w:del w:id="439"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440" w:author="Deepanshu Gautam" w:date="2022-03-15T12:43:00Z"/>
                <w:del w:id="441" w:author="DeepanshuGautam#143e" w:date="2022-05-12T09:22:00Z"/>
              </w:rPr>
            </w:pPr>
            <w:ins w:id="442" w:author="Deepanshu Gautam" w:date="2022-03-15T12:45:00Z">
              <w:del w:id="443"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444" w:author="Deepanshu Gautam" w:date="2022-03-15T12:43:00Z"/>
                <w:del w:id="445" w:author="DeepanshuGautam#143e" w:date="2022-05-12T09:22:00Z"/>
              </w:rPr>
            </w:pPr>
            <w:ins w:id="446" w:author="Deepanshu Gautam" w:date="2022-03-15T12:43:00Z">
              <w:del w:id="447"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448" w:author="Deepanshu Gautam" w:date="2022-03-15T12:43:00Z"/>
          <w:del w:id="44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450" w:author="Deepanshu Gautam" w:date="2022-03-15T12:43:00Z"/>
                <w:del w:id="451" w:author="DeepanshuGautam#143e" w:date="2022-05-12T09:22:00Z"/>
              </w:rPr>
            </w:pPr>
            <w:ins w:id="452" w:author="Deepanshu Gautam" w:date="2022-03-15T12:43:00Z">
              <w:del w:id="453"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454" w:author="Deepanshu Gautam" w:date="2022-03-15T12:45:00Z"/>
                <w:del w:id="455" w:author="DeepanshuGautam#143e" w:date="2022-05-12T09:22:00Z"/>
              </w:rPr>
            </w:pPr>
            <w:ins w:id="456" w:author="Deepanshu Gautam" w:date="2022-03-15T15:56:00Z">
              <w:del w:id="457"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458" w:author="Deepanshu Gautam" w:date="2022-03-15T12:43:00Z"/>
                <w:del w:id="459" w:author="DeepanshuGautam#143e" w:date="2022-05-12T09:22:00Z"/>
              </w:rPr>
            </w:pPr>
            <w:ins w:id="460" w:author="Deepanshu Gautam" w:date="2022-03-15T12:43:00Z">
              <w:del w:id="46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462" w:author="Deepanshu Gautam" w:date="2022-03-15T12:43:00Z"/>
                <w:del w:id="463"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464" w:author="Deepanshu Gautam" w:date="2022-03-15T12:43:00Z"/>
                <w:del w:id="465" w:author="DeepanshuGautam#143e" w:date="2022-05-12T09:22:00Z"/>
              </w:rPr>
            </w:pPr>
            <w:ins w:id="466" w:author="Deepanshu Gautam" w:date="2022-03-15T12:43:00Z">
              <w:del w:id="467"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468" w:author="Deepanshu Gautam" w:date="2022-03-15T12:43:00Z"/>
          <w:del w:id="46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470" w:author="Deepanshu Gautam" w:date="2022-03-15T12:43:00Z"/>
                <w:del w:id="471" w:author="DeepanshuGautam#143e" w:date="2022-05-12T09:22:00Z"/>
              </w:rPr>
            </w:pPr>
            <w:ins w:id="472" w:author="Deepanshu Gautam" w:date="2022-03-15T12:43:00Z">
              <w:del w:id="473"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474" w:author="Deepanshu Gautam" w:date="2022-03-15T12:45:00Z"/>
                <w:del w:id="475" w:author="DeepanshuGautam#143e" w:date="2022-05-12T09:22:00Z"/>
              </w:rPr>
            </w:pPr>
            <w:ins w:id="476" w:author="Deepanshu Gautam" w:date="2022-03-15T15:57:00Z">
              <w:del w:id="477"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478" w:author="Deepanshu Gautam" w:date="2022-03-15T12:43:00Z"/>
                <w:del w:id="479" w:author="DeepanshuGautam#143e" w:date="2022-05-12T09:22:00Z"/>
              </w:rPr>
            </w:pPr>
            <w:ins w:id="480" w:author="Deepanshu Gautam" w:date="2022-03-15T12:43:00Z">
              <w:del w:id="48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482" w:author="Deepanshu Gautam" w:date="2022-03-15T12:43:00Z"/>
                <w:del w:id="483"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484" w:author="Deepanshu Gautam" w:date="2022-03-15T12:43:00Z"/>
                <w:del w:id="485" w:author="DeepanshuGautam#143e" w:date="2022-05-12T09:22:00Z"/>
              </w:rPr>
            </w:pPr>
            <w:ins w:id="486" w:author="Deepanshu Gautam" w:date="2022-03-15T12:43:00Z">
              <w:del w:id="487"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488" w:author="Deepanshu Gautam" w:date="2022-03-15T12:43:00Z"/>
          <w:del w:id="48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490" w:author="Deepanshu Gautam" w:date="2022-03-15T12:43:00Z"/>
                <w:del w:id="491" w:author="DeepanshuGautam#143e" w:date="2022-05-12T09:22:00Z"/>
              </w:rPr>
            </w:pPr>
            <w:ins w:id="492" w:author="Deepanshu Gautam" w:date="2022-03-15T12:43:00Z">
              <w:del w:id="493"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494" w:author="Deepanshu Gautam" w:date="2022-03-15T12:45:00Z"/>
                <w:del w:id="495"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496" w:author="Deepanshu Gautam" w:date="2022-03-15T12:43:00Z"/>
                <w:del w:id="497" w:author="DeepanshuGautam#143e" w:date="2022-05-12T09:22:00Z"/>
              </w:rPr>
            </w:pPr>
            <w:ins w:id="498" w:author="Deepanshu Gautam" w:date="2022-03-15T12:43:00Z">
              <w:del w:id="499"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500" w:author="Deepanshu Gautam" w:date="2022-03-15T12:43:00Z"/>
                <w:del w:id="501" w:author="DeepanshuGautam#143e" w:date="2022-05-12T09:22:00Z"/>
              </w:rPr>
            </w:pPr>
            <w:ins w:id="502" w:author="Deepanshu Gautam" w:date="2022-03-15T12:43:00Z">
              <w:del w:id="503"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504" w:author="Deepanshu Gautam" w:date="2022-03-15T12:43:00Z"/>
                <w:del w:id="505" w:author="DeepanshuGautam#143e" w:date="2022-05-12T09:22:00Z"/>
              </w:rPr>
            </w:pPr>
            <w:ins w:id="506" w:author="Deepanshu Gautam" w:date="2022-03-15T12:43:00Z">
              <w:del w:id="507"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508" w:author="Deepanshu Gautam" w:date="2022-03-15T12:43:00Z"/>
                <w:del w:id="509" w:author="DeepanshuGautam#143e" w:date="2022-05-12T09:22:00Z"/>
              </w:rPr>
            </w:pPr>
            <w:ins w:id="510" w:author="Deepanshu Gautam" w:date="2022-03-15T12:43:00Z">
              <w:del w:id="511"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512" w:author="Deepanshu Gautam" w:date="2022-03-15T12:43:00Z"/>
          <w:del w:id="51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514" w:author="Deepanshu Gautam" w:date="2022-03-15T12:43:00Z"/>
                <w:del w:id="515" w:author="DeepanshuGautam#143e" w:date="2022-05-12T09:22:00Z"/>
              </w:rPr>
            </w:pPr>
            <w:ins w:id="516" w:author="Deepanshu Gautam" w:date="2022-03-15T12:43:00Z">
              <w:del w:id="517"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518" w:author="Deepanshu Gautam" w:date="2022-03-15T12:45:00Z"/>
                <w:del w:id="519"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520" w:author="Deepanshu Gautam" w:date="2022-03-15T12:43:00Z"/>
                <w:del w:id="521" w:author="DeepanshuGautam#143e" w:date="2022-05-12T09:22:00Z"/>
              </w:rPr>
            </w:pPr>
            <w:ins w:id="522" w:author="Deepanshu Gautam" w:date="2022-03-15T12:43:00Z">
              <w:del w:id="52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524" w:author="Deepanshu Gautam" w:date="2022-03-15T12:43:00Z"/>
                <w:del w:id="525" w:author="DeepanshuGautam#143e" w:date="2022-05-12T09:22:00Z"/>
              </w:rPr>
            </w:pPr>
            <w:ins w:id="526" w:author="Deepanshu Gautam" w:date="2022-03-15T12:43:00Z">
              <w:del w:id="527"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528" w:author="Deepanshu Gautam" w:date="2022-03-15T12:43:00Z"/>
                <w:del w:id="529" w:author="DeepanshuGautam#143e" w:date="2022-05-12T09:22:00Z"/>
              </w:rPr>
            </w:pPr>
            <w:ins w:id="530" w:author="Deepanshu Gautam" w:date="2022-03-15T12:43:00Z">
              <w:del w:id="531"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532" w:author="Deepanshu Gautam" w:date="2022-03-15T12:43:00Z"/>
                <w:del w:id="533" w:author="DeepanshuGautam#143e" w:date="2022-05-12T09:22:00Z"/>
              </w:rPr>
            </w:pPr>
            <w:ins w:id="534" w:author="Deepanshu Gautam" w:date="2022-03-15T12:43:00Z">
              <w:del w:id="535"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536" w:author="Deepanshu Gautam" w:date="2022-03-15T12:43:00Z"/>
          <w:del w:id="537"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538" w:author="Deepanshu Gautam" w:date="2022-03-15T12:43:00Z"/>
                <w:del w:id="539" w:author="DeepanshuGautam#143e" w:date="2022-05-12T09:22:00Z"/>
              </w:rPr>
            </w:pPr>
            <w:ins w:id="540" w:author="Deepanshu Gautam" w:date="2022-03-15T12:43:00Z">
              <w:del w:id="541"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542" w:author="Deepanshu Gautam" w:date="2022-03-15T12:45:00Z"/>
                <w:del w:id="543"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544" w:author="Deepanshu Gautam" w:date="2022-03-15T12:43:00Z"/>
                <w:del w:id="545" w:author="DeepanshuGautam#143e" w:date="2022-05-12T09:22:00Z"/>
              </w:rPr>
            </w:pPr>
            <w:ins w:id="546" w:author="Deepanshu Gautam" w:date="2022-03-15T12:43:00Z">
              <w:del w:id="547"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548" w:author="Deepanshu Gautam" w:date="2022-03-15T12:43:00Z"/>
                <w:del w:id="549" w:author="DeepanshuGautam#143e" w:date="2022-05-12T09:22:00Z"/>
              </w:rPr>
            </w:pPr>
            <w:ins w:id="550" w:author="Deepanshu Gautam" w:date="2022-03-15T12:43:00Z">
              <w:del w:id="551"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552" w:author="Deepanshu Gautam" w:date="2022-03-15T12:43:00Z"/>
                <w:del w:id="553" w:author="DeepanshuGautam#143e" w:date="2022-05-12T09:22:00Z"/>
              </w:rPr>
            </w:pPr>
            <w:ins w:id="554" w:author="Deepanshu Gautam" w:date="2022-03-15T12:43:00Z">
              <w:del w:id="555"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556" w:author="Deepanshu Gautam" w:date="2022-03-15T12:43:00Z"/>
                <w:del w:id="557" w:author="DeepanshuGautam#143e" w:date="2022-05-12T09:22:00Z"/>
              </w:rPr>
            </w:pPr>
            <w:ins w:id="558" w:author="Deepanshu Gautam" w:date="2022-03-15T12:43:00Z">
              <w:del w:id="559"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560" w:author="Deepanshu Gautam" w:date="2022-03-15T12:43:00Z"/>
          <w:del w:id="56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562" w:author="Deepanshu Gautam" w:date="2022-03-15T12:43:00Z"/>
                <w:del w:id="563" w:author="DeepanshuGautam#143e" w:date="2022-05-12T09:22:00Z"/>
              </w:rPr>
            </w:pPr>
            <w:ins w:id="564" w:author="Deepanshu Gautam" w:date="2022-03-15T12:43:00Z">
              <w:del w:id="565"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566" w:author="Deepanshu Gautam" w:date="2022-03-15T12:45:00Z"/>
                <w:del w:id="567"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568" w:author="Deepanshu Gautam" w:date="2022-03-15T12:43:00Z"/>
                <w:del w:id="569" w:author="DeepanshuGautam#143e" w:date="2022-05-12T09:22:00Z"/>
              </w:rPr>
            </w:pPr>
            <w:ins w:id="570" w:author="Deepanshu Gautam" w:date="2022-03-15T12:43:00Z">
              <w:del w:id="57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572" w:author="Deepanshu Gautam" w:date="2022-03-15T12:43:00Z"/>
                <w:del w:id="573" w:author="DeepanshuGautam#143e" w:date="2022-05-12T09:22:00Z"/>
              </w:rPr>
            </w:pPr>
            <w:ins w:id="574" w:author="Deepanshu Gautam" w:date="2022-03-15T12:43:00Z">
              <w:del w:id="575"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576" w:author="Deepanshu Gautam" w:date="2022-03-15T12:43:00Z"/>
                <w:del w:id="577" w:author="DeepanshuGautam#143e" w:date="2022-05-12T09:22:00Z"/>
              </w:rPr>
            </w:pPr>
            <w:ins w:id="578" w:author="Deepanshu Gautam" w:date="2022-03-15T12:43:00Z">
              <w:del w:id="579"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580" w:author="Deepanshu Gautam" w:date="2022-03-15T12:43:00Z"/>
                <w:del w:id="581" w:author="DeepanshuGautam#143e" w:date="2022-05-12T09:22:00Z"/>
              </w:rPr>
            </w:pPr>
            <w:ins w:id="582" w:author="Deepanshu Gautam" w:date="2022-03-15T12:43:00Z">
              <w:del w:id="583"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584" w:author="Deepanshu Gautam" w:date="2022-03-15T12:43:00Z"/>
          <w:del w:id="585"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586" w:author="Deepanshu Gautam" w:date="2022-03-15T12:43:00Z"/>
                <w:del w:id="587" w:author="DeepanshuGautam#143e" w:date="2022-05-12T09:22:00Z"/>
              </w:rPr>
            </w:pPr>
            <w:ins w:id="588" w:author="DG#143e" w:date="2022-05-10T16:52:00Z">
              <w:del w:id="589"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590" w:author="Deepanshu Gautam" w:date="2022-03-15T12:45:00Z"/>
                <w:del w:id="591"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592" w:author="Deepanshu Gautam" w:date="2022-03-15T12:43:00Z"/>
                <w:del w:id="593" w:author="DeepanshuGautam#143e" w:date="2022-05-12T09:22:00Z"/>
              </w:rPr>
            </w:pPr>
            <w:ins w:id="594" w:author="DG#143e" w:date="2022-05-10T16:52:00Z">
              <w:del w:id="595"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596" w:author="Deepanshu Gautam" w:date="2022-03-15T12:43:00Z"/>
                <w:del w:id="597" w:author="DeepanshuGautam#143e" w:date="2022-05-12T09:22:00Z"/>
              </w:rPr>
            </w:pPr>
            <w:ins w:id="598" w:author="DG#143e" w:date="2022-05-10T16:53:00Z">
              <w:del w:id="599"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600" w:author="Deepanshu Gautam" w:date="2022-03-15T12:43:00Z"/>
                <w:del w:id="601" w:author="DeepanshuGautam#143e" w:date="2022-05-12T09:22:00Z"/>
              </w:rPr>
            </w:pPr>
            <w:ins w:id="602" w:author="DG#143e" w:date="2022-05-10T16:53:00Z">
              <w:del w:id="603"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604" w:author="Deepanshu Gautam" w:date="2022-03-15T12:43:00Z"/>
          <w:del w:id="605" w:author="DeepanshuGautam#143e" w:date="2022-05-12T09:22:00Z"/>
        </w:rPr>
      </w:pPr>
    </w:p>
    <w:p w14:paraId="1B96EF54" w14:textId="7331E2F2" w:rsidR="00AB3992" w:rsidDel="00F82C8F" w:rsidRDefault="00516975" w:rsidP="00AB3992">
      <w:pPr>
        <w:rPr>
          <w:ins w:id="606" w:author="Deepanshu Gautam" w:date="2022-03-15T12:51:00Z"/>
          <w:del w:id="607" w:author="DeepanshuGautam#143e" w:date="2022-05-12T09:22:00Z"/>
          <w:rFonts w:ascii="Arial" w:hAnsi="Arial"/>
          <w:sz w:val="28"/>
          <w:szCs w:val="28"/>
        </w:rPr>
      </w:pPr>
      <w:ins w:id="608" w:author="Deepanshu Gautam" w:date="2022-03-15T12:47:00Z">
        <w:del w:id="609" w:author="DeepanshuGautam#143e" w:date="2022-05-12T09:22:00Z">
          <w:r w:rsidDel="00F82C8F">
            <w:rPr>
              <w:rFonts w:ascii="Arial" w:hAnsi="Arial"/>
              <w:sz w:val="28"/>
              <w:szCs w:val="28"/>
            </w:rPr>
            <w:delText>7.1.2</w:delText>
          </w:r>
          <w:r w:rsidDel="00F82C8F">
            <w:rPr>
              <w:rFonts w:ascii="Arial" w:hAnsi="Arial"/>
              <w:sz w:val="28"/>
              <w:szCs w:val="28"/>
            </w:rPr>
            <w:tab/>
          </w:r>
        </w:del>
      </w:ins>
      <w:ins w:id="610" w:author="Deepanshu Gautam" w:date="2022-03-15T12:43:00Z">
        <w:del w:id="611"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612" w:author="Deepanshu Gautam" w:date="2022-03-15T12:47:00Z">
        <w:del w:id="613" w:author="DeepanshuGautam#143e" w:date="2022-05-12T09:22:00Z">
          <w:r w:rsidR="001247E6" w:rsidDel="00F82C8F">
            <w:rPr>
              <w:rFonts w:ascii="Arial" w:hAnsi="Arial"/>
              <w:sz w:val="28"/>
              <w:szCs w:val="28"/>
            </w:rPr>
            <w:delText xml:space="preserve">access </w:delText>
          </w:r>
        </w:del>
      </w:ins>
      <w:ins w:id="614" w:author="Deepanshu Gautam" w:date="2022-03-15T12:43:00Z">
        <w:del w:id="615"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616" w:author="Deepanshu Gautam" w:date="2022-03-15T12:43:00Z"/>
          <w:del w:id="617" w:author="DeepanshuGautam#143e" w:date="2022-05-12T09:22:00Z"/>
        </w:rPr>
      </w:pPr>
      <w:ins w:id="618" w:author="Deepanshu Gautam" w:date="2022-03-15T12:51:00Z">
        <w:del w:id="619" w:author="DeepanshuGautam#143e" w:date="2022-05-12T09:22:00Z">
          <w:r w:rsidRPr="00C9561B" w:rsidDel="00F82C8F">
            <w:delText>The OAuth token claim for CAPIF defined in [16] may need to be extended with the following</w:delText>
          </w:r>
        </w:del>
      </w:ins>
      <w:ins w:id="620" w:author="Deepanshu Gautam" w:date="2022-03-15T12:52:00Z">
        <w:del w:id="621" w:author="DeepanshuGautam#143e" w:date="2022-05-12T09:22:00Z">
          <w:r w:rsidR="004842A1" w:rsidDel="00F82C8F">
            <w:delText xml:space="preserve"> scope</w:delText>
          </w:r>
        </w:del>
      </w:ins>
      <w:ins w:id="622" w:author="Deepanshu Gautam" w:date="2022-03-15T12:51:00Z">
        <w:del w:id="623"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624" w:author="Deepanshu Gautam" w:date="2022-03-15T12:43:00Z"/>
          <w:del w:id="625"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626" w:author="Deepanshu Gautam" w:date="2022-03-15T12:43:00Z"/>
                <w:del w:id="627" w:author="DeepanshuGautam#143e" w:date="2022-05-12T09:22:00Z"/>
              </w:rPr>
            </w:pPr>
            <w:ins w:id="628" w:author="Deepanshu Gautam" w:date="2022-03-15T12:43:00Z">
              <w:del w:id="629"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630" w:author="Deepanshu Gautam" w:date="2022-03-15T12:43:00Z"/>
                <w:del w:id="631" w:author="DeepanshuGautam#143e" w:date="2022-05-12T09:22:00Z"/>
              </w:rPr>
            </w:pPr>
            <w:ins w:id="632" w:author="Deepanshu Gautam" w:date="2022-03-15T12:43:00Z">
              <w:del w:id="633" w:author="DeepanshuGautam#143e" w:date="2022-05-12T09:22:00Z">
                <w:r w:rsidRPr="00246A4B" w:rsidDel="00F82C8F">
                  <w:delText>Description</w:delText>
                </w:r>
              </w:del>
            </w:ins>
          </w:p>
        </w:tc>
      </w:tr>
      <w:tr w:rsidR="00AB3992" w:rsidRPr="00246A4B" w:rsidDel="00F82C8F" w14:paraId="72D66852" w14:textId="6112F016" w:rsidTr="009C5CA4">
        <w:trPr>
          <w:trHeight w:val="1113"/>
          <w:ins w:id="634" w:author="Deepanshu Gautam" w:date="2022-03-15T12:43:00Z"/>
          <w:del w:id="635"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636" w:author="Deepanshu Gautam" w:date="2022-03-15T12:43:00Z"/>
                <w:del w:id="637" w:author="DeepanshuGautam#143e" w:date="2022-05-12T09:22:00Z"/>
              </w:rPr>
            </w:pPr>
            <w:ins w:id="638" w:author="Deepanshu Gautam" w:date="2022-03-15T12:43:00Z">
              <w:del w:id="639" w:author="DeepanshuGautam#143e" w:date="2022-05-12T09:22:00Z">
                <w:r w:rsidRPr="00246A4B" w:rsidDel="00F82C8F">
                  <w:lastRenderedPageBreak/>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640" w:author="Deepanshu Gautam" w:date="2022-03-15T12:43:00Z"/>
                <w:del w:id="641" w:author="DeepanshuGautam#143e" w:date="2022-05-12T09:22:00Z"/>
              </w:rPr>
            </w:pPr>
            <w:ins w:id="642" w:author="Deepanshu Gautam" w:date="2022-03-15T12:43:00Z">
              <w:del w:id="643"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644" w:author="Deepanshu Gautam" w:date="2022-03-15T12:43:00Z"/>
          <w:del w:id="645"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646" w:author="Deepanshu Gautam" w:date="2022-03-15T12:43:00Z"/>
                <w:del w:id="647" w:author="DeepanshuGautam#143e" w:date="2022-05-12T09:22:00Z"/>
              </w:rPr>
            </w:pPr>
            <w:ins w:id="648" w:author="Deepanshu Gautam" w:date="2022-03-15T12:43:00Z">
              <w:del w:id="649"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650" w:author="Deepanshu Gautam" w:date="2022-03-15T12:43:00Z"/>
                <w:del w:id="651" w:author="DeepanshuGautam#143e" w:date="2022-05-12T09:22:00Z"/>
              </w:rPr>
            </w:pPr>
            <w:ins w:id="652" w:author="Deepanshu Gautam" w:date="2022-03-15T12:43:00Z">
              <w:del w:id="653"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654" w:author="Deepanshu Gautam" w:date="2022-03-15T12:43:00Z"/>
          <w:del w:id="655"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656" w:author="Deepanshu Gautam" w:date="2022-03-15T12:43:00Z"/>
                <w:del w:id="657" w:author="DeepanshuGautam#143e" w:date="2022-05-12T09:22:00Z"/>
              </w:rPr>
            </w:pPr>
            <w:ins w:id="658" w:author="Deepanshu Gautam" w:date="2022-03-15T12:43:00Z">
              <w:del w:id="659"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660" w:author="Deepanshu Gautam" w:date="2022-03-15T12:43:00Z"/>
                <w:del w:id="661" w:author="DeepanshuGautam#143e" w:date="2022-05-12T09:22:00Z"/>
              </w:rPr>
            </w:pPr>
            <w:ins w:id="662" w:author="Deepanshu Gautam" w:date="2022-03-15T12:43:00Z">
              <w:del w:id="663"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664" w:author="Deepanshu Gautam" w:date="2022-03-15T12:43:00Z"/>
                <w:del w:id="665" w:author="DeepanshuGautam#143e" w:date="2022-05-12T09:22:00Z"/>
              </w:rPr>
            </w:pPr>
            <w:ins w:id="666" w:author="Deepanshu Gautam" w:date="2022-03-15T12:43:00Z">
              <w:del w:id="667"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668" w:author="Deepanshu Gautam" w:date="2022-03-15T12:43:00Z"/>
                <w:del w:id="669" w:author="DeepanshuGautam#143e" w:date="2022-05-12T09:22:00Z"/>
              </w:rPr>
            </w:pPr>
            <w:ins w:id="670" w:author="Deepanshu Gautam" w:date="2022-03-15T12:43:00Z">
              <w:del w:id="671"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672" w:author="Deepanshu Gautam" w:date="2022-03-15T12:43:00Z"/>
                <w:del w:id="673" w:author="DeepanshuGautam#143e" w:date="2022-05-12T09:22:00Z"/>
              </w:rPr>
            </w:pPr>
            <w:ins w:id="674" w:author="Deepanshu Gautam" w:date="2022-03-15T12:43:00Z">
              <w:del w:id="675"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676" w:author="Deepanshu Gautam" w:date="2022-03-15T12:43:00Z"/>
                <w:del w:id="677" w:author="DeepanshuGautam#143e" w:date="2022-05-12T09:22:00Z"/>
              </w:rPr>
            </w:pPr>
            <w:ins w:id="678" w:author="Deepanshu Gautam" w:date="2022-03-15T12:43:00Z">
              <w:del w:id="679"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680" w:author="Deepanshu Gautam" w:date="2022-03-15T12:43:00Z"/>
                <w:del w:id="681" w:author="DeepanshuGautam#143e" w:date="2022-05-12T09:22:00Z"/>
              </w:rPr>
            </w:pPr>
            <w:ins w:id="682" w:author="Deepanshu Gautam" w:date="2022-03-15T12:43:00Z">
              <w:del w:id="683"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684" w:author="Deepanshu Gautam" w:date="2022-03-15T12:43:00Z"/>
                <w:del w:id="685" w:author="DeepanshuGautam#143e" w:date="2022-05-12T09:22:00Z"/>
              </w:rPr>
            </w:pPr>
            <w:ins w:id="686" w:author="Deepanshu Gautam" w:date="2022-03-15T12:43:00Z">
              <w:del w:id="687"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688" w:author="Deepanshu Gautam" w:date="2022-03-15T12:43:00Z"/>
                <w:del w:id="689" w:author="DeepanshuGautam#143e" w:date="2022-05-12T09:22:00Z"/>
              </w:rPr>
            </w:pPr>
            <w:ins w:id="690" w:author="Deepanshu Gautam" w:date="2022-03-15T12:43:00Z">
              <w:del w:id="691"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692" w:author="Deepanshu Gautam" w:date="2022-03-15T12:43:00Z"/>
                <w:del w:id="693" w:author="DeepanshuGautam#143e" w:date="2022-05-12T09:22:00Z"/>
              </w:rPr>
            </w:pPr>
            <w:ins w:id="694" w:author="Deepanshu Gautam" w:date="2022-03-15T12:43:00Z">
              <w:del w:id="695"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696" w:author="Deepanshu Gautam" w:date="2022-03-15T12:43:00Z"/>
                <w:del w:id="697" w:author="DeepanshuGautam#143e" w:date="2022-05-12T09:22:00Z"/>
              </w:rPr>
            </w:pPr>
            <w:ins w:id="698" w:author="Deepanshu Gautam" w:date="2022-03-15T12:43:00Z">
              <w:del w:id="699"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700" w:author="Deepanshu Gautam" w:date="2022-03-15T12:43:00Z"/>
                <w:del w:id="701" w:author="DeepanshuGautam#143e" w:date="2022-05-12T09:22:00Z"/>
              </w:rPr>
            </w:pPr>
            <w:ins w:id="702" w:author="Deepanshu Gautam" w:date="2022-03-15T12:43:00Z">
              <w:del w:id="703"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704" w:author="Deepanshu Gautam" w:date="2022-03-15T12:43:00Z"/>
                <w:del w:id="705" w:author="DeepanshuGautam#143e" w:date="2022-05-12T09:22:00Z"/>
              </w:rPr>
            </w:pPr>
            <w:ins w:id="706" w:author="Deepanshu Gautam" w:date="2022-03-15T12:43:00Z">
              <w:del w:id="707"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708" w:author="Deepanshu Gautam" w:date="2022-03-15T12:43:00Z"/>
                <w:del w:id="709" w:author="DeepanshuGautam#143e" w:date="2022-05-12T09:22:00Z"/>
              </w:rPr>
            </w:pPr>
            <w:ins w:id="710" w:author="Deepanshu Gautam" w:date="2022-03-15T12:43:00Z">
              <w:del w:id="711"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712" w:author="Deepanshu Gautam" w:date="2022-03-15T12:43:00Z"/>
                <w:del w:id="713" w:author="DeepanshuGautam#143e" w:date="2022-05-12T09:22:00Z"/>
              </w:rPr>
            </w:pPr>
            <w:ins w:id="714" w:author="Deepanshu Gautam" w:date="2022-03-15T12:43:00Z">
              <w:del w:id="715"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716" w:author="Deepanshu Gautam" w:date="2022-03-15T12:43:00Z"/>
                <w:del w:id="717" w:author="DeepanshuGautam#143e" w:date="2022-05-12T09:22:00Z"/>
              </w:rPr>
            </w:pPr>
            <w:ins w:id="718" w:author="Deepanshu Gautam" w:date="2022-03-15T12:43:00Z">
              <w:del w:id="719"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720" w:author="Deepanshu Gautam" w:date="2022-03-15T12:43:00Z"/>
                <w:del w:id="721" w:author="DeepanshuGautam#143e" w:date="2022-05-12T09:22:00Z"/>
              </w:rPr>
            </w:pPr>
            <w:ins w:id="722" w:author="Deepanshu Gautam" w:date="2022-03-15T12:43:00Z">
              <w:del w:id="723"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724" w:author="Deepanshu Gautam" w:date="2022-03-15T12:43:00Z"/>
                <w:del w:id="725" w:author="DeepanshuGautam#143e" w:date="2022-05-12T09:22:00Z"/>
              </w:rPr>
            </w:pPr>
            <w:ins w:id="726" w:author="Deepanshu Gautam" w:date="2022-03-15T12:43:00Z">
              <w:del w:id="727"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728" w:author="Deepanshu Gautam" w:date="2022-03-15T12:43:00Z"/>
                <w:del w:id="729" w:author="DeepanshuGautam#143e" w:date="2022-05-12T09:22:00Z"/>
              </w:rPr>
            </w:pPr>
            <w:ins w:id="730" w:author="Deepanshu Gautam" w:date="2022-03-15T12:43:00Z">
              <w:del w:id="731"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732" w:author="Deepanshu Gautam" w:date="2022-03-15T12:43:00Z"/>
                <w:del w:id="733" w:author="DeepanshuGautam#143e" w:date="2022-05-12T09:22:00Z"/>
              </w:rPr>
            </w:pPr>
            <w:ins w:id="734" w:author="Deepanshu Gautam" w:date="2022-03-15T12:43:00Z">
              <w:del w:id="735"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736" w:author="Deepanshu Gautam" w:date="2022-03-15T12:43:00Z"/>
          <w:del w:id="737" w:author="DeepanshuGautam#143e" w:date="2022-05-12T09:22:00Z"/>
        </w:rPr>
      </w:pPr>
    </w:p>
    <w:p w14:paraId="277CE6DB" w14:textId="0B824D6C" w:rsidR="00AD544A" w:rsidDel="00F82C8F" w:rsidRDefault="00C113C0" w:rsidP="008C503D">
      <w:pPr>
        <w:jc w:val="both"/>
        <w:rPr>
          <w:ins w:id="738" w:author="Deepanshu Gautam" w:date="2022-03-15T13:33:00Z"/>
          <w:del w:id="739" w:author="DeepanshuGautam#143e" w:date="2022-05-12T09:22:00Z"/>
          <w:rFonts w:ascii="Arial" w:hAnsi="Arial"/>
          <w:sz w:val="28"/>
          <w:szCs w:val="28"/>
        </w:rPr>
      </w:pPr>
      <w:ins w:id="740" w:author="Deepanshu Gautam" w:date="2022-03-15T13:33:00Z">
        <w:del w:id="741" w:author="DeepanshuGautam#143e" w:date="2022-05-12T09:22:00Z">
          <w:r w:rsidRPr="00C113C0" w:rsidDel="00F82C8F">
            <w:rPr>
              <w:rFonts w:ascii="Arial" w:hAnsi="Arial"/>
              <w:sz w:val="28"/>
              <w:szCs w:val="28"/>
            </w:rPr>
            <w:delText xml:space="preserve">7.1.3 </w:delText>
          </w:r>
        </w:del>
      </w:ins>
      <w:ins w:id="742" w:author="Deepanshu Gautam" w:date="2022-03-15T14:15:00Z">
        <w:del w:id="743" w:author="DeepanshuGautam#143e" w:date="2022-05-12T09:22:00Z">
          <w:r w:rsidR="00BE27B2" w:rsidDel="00F82C8F">
            <w:rPr>
              <w:rFonts w:ascii="Arial" w:hAnsi="Arial"/>
              <w:sz w:val="28"/>
              <w:szCs w:val="28"/>
            </w:rPr>
            <w:tab/>
          </w:r>
        </w:del>
      </w:ins>
      <w:ins w:id="744" w:author="Deepanshu Gautam" w:date="2022-03-15T13:33:00Z">
        <w:del w:id="745"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746" w:author="Deepanshu Gautam" w:date="2022-03-15T13:34:00Z"/>
          <w:del w:id="747" w:author="DeepanshuGautam#143e" w:date="2022-05-12T09:22:00Z"/>
        </w:rPr>
      </w:pPr>
      <w:ins w:id="748" w:author="Deepanshu Gautam" w:date="2022-03-15T13:33:00Z">
        <w:del w:id="749" w:author="DeepanshuGautam#143e" w:date="2022-05-12T09:22:00Z">
          <w:r w:rsidRPr="00C113C0" w:rsidDel="00F82C8F">
            <w:delText xml:space="preserve">The following structure defines the exposure governance rules for a particular </w:delText>
          </w:r>
        </w:del>
      </w:ins>
      <w:ins w:id="750" w:author="Deepanshu Gautam" w:date="2022-03-15T13:34:00Z">
        <w:del w:id="751" w:author="DeepanshuGautam#143e" w:date="2022-05-12T09:22:00Z">
          <w:r w:rsidRPr="00C113C0" w:rsidDel="00F82C8F">
            <w:delText>MnS to be exposed.</w:delText>
          </w:r>
        </w:del>
      </w:ins>
      <w:ins w:id="752" w:author="Deepanshu Gautam" w:date="2022-03-15T14:26:00Z">
        <w:del w:id="753" w:author="DeepanshuGautam#143e" w:date="2022-05-12T09:22:00Z">
          <w:r w:rsidR="002029A3" w:rsidDel="00F82C8F">
            <w:delText xml:space="preserve"> This will facilitate the granular Mn</w:delText>
          </w:r>
        </w:del>
      </w:ins>
      <w:ins w:id="754" w:author="Deepanshu Gautam" w:date="2022-03-15T14:27:00Z">
        <w:del w:id="755"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756" w:author="Deepanshu Gautam" w:date="2022-03-15T13:34:00Z"/>
          <w:del w:id="75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758" w:author="Deepanshu Gautam" w:date="2022-03-15T13:34:00Z"/>
                <w:del w:id="759" w:author="DeepanshuGautam#143e" w:date="2022-05-12T09:22:00Z"/>
              </w:rPr>
            </w:pPr>
            <w:ins w:id="760" w:author="Deepanshu Gautam" w:date="2022-03-15T13:34:00Z">
              <w:del w:id="761"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762" w:author="Deepanshu Gautam" w:date="2022-03-15T13:34:00Z"/>
                <w:del w:id="763" w:author="DeepanshuGautam#143e" w:date="2022-05-12T09:22:00Z"/>
              </w:rPr>
            </w:pPr>
            <w:ins w:id="764" w:author="Deepanshu Gautam" w:date="2022-03-15T13:34:00Z">
              <w:del w:id="765"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766" w:author="Deepanshu Gautam" w:date="2022-03-15T13:34:00Z"/>
                <w:del w:id="767" w:author="DeepanshuGautam#143e" w:date="2022-05-12T09:22:00Z"/>
              </w:rPr>
            </w:pPr>
            <w:ins w:id="768" w:author="Deepanshu Gautam" w:date="2022-03-15T13:34:00Z">
              <w:del w:id="769"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770" w:author="Deepanshu Gautam" w:date="2022-03-15T13:34:00Z"/>
          <w:del w:id="77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772" w:author="Deepanshu Gautam" w:date="2022-03-15T13:34:00Z"/>
                <w:del w:id="773" w:author="DeepanshuGautam#143e" w:date="2022-05-12T09:22:00Z"/>
              </w:rPr>
            </w:pPr>
            <w:ins w:id="774" w:author="Deepanshu Gautam" w:date="2022-03-15T13:34:00Z">
              <w:del w:id="775" w:author="DeepanshuGautam#143e" w:date="2022-05-12T09:22:00Z">
                <w:r w:rsidDel="00F82C8F">
                  <w:delText>&gt;</w:delText>
                </w:r>
              </w:del>
            </w:ins>
            <w:ins w:id="776" w:author="Deepanshu Gautam" w:date="2022-03-15T13:49:00Z">
              <w:del w:id="777" w:author="DeepanshuGautam#143e" w:date="2022-05-12T09:22:00Z">
                <w:r w:rsidDel="00F82C8F">
                  <w:delText>Consumer</w:delText>
                </w:r>
              </w:del>
            </w:ins>
            <w:ins w:id="778" w:author="Deepanshu Gautam" w:date="2022-03-15T13:34:00Z">
              <w:del w:id="779"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780" w:author="Deepanshu Gautam" w:date="2022-03-15T13:34:00Z"/>
                <w:del w:id="781" w:author="DeepanshuGautam#143e" w:date="2022-05-12T09:22:00Z"/>
              </w:rPr>
            </w:pPr>
            <w:ins w:id="782" w:author="Deepanshu Gautam" w:date="2022-03-15T13:34:00Z">
              <w:del w:id="78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784" w:author="Deepanshu Gautam" w:date="2022-03-15T13:34:00Z"/>
                <w:del w:id="785" w:author="DeepanshuGautam#143e" w:date="2022-05-12T09:22:00Z"/>
              </w:rPr>
            </w:pPr>
            <w:ins w:id="786" w:author="Deepanshu Gautam" w:date="2022-03-15T13:34:00Z">
              <w:del w:id="787"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788" w:author="Deepanshu Gautam" w:date="2022-03-15T13:34:00Z"/>
          <w:del w:id="78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790" w:author="Deepanshu Gautam" w:date="2022-03-15T13:34:00Z"/>
                <w:del w:id="791" w:author="DeepanshuGautam#143e" w:date="2022-05-12T09:22:00Z"/>
              </w:rPr>
            </w:pPr>
            <w:ins w:id="792" w:author="Deepanshu Gautam" w:date="2022-03-15T13:34:00Z">
              <w:del w:id="793" w:author="DeepanshuGautam#143e" w:date="2022-05-12T09:22:00Z">
                <w:r w:rsidDel="00F82C8F">
                  <w:delText>&gt;</w:delText>
                </w:r>
              </w:del>
            </w:ins>
            <w:ins w:id="794" w:author="Deepanshu Gautam" w:date="2022-03-15T13:49:00Z">
              <w:del w:id="795" w:author="DeepanshuGautam#143e" w:date="2022-05-12T09:22:00Z">
                <w:r w:rsidDel="00F82C8F">
                  <w:delText>Consumer</w:delText>
                </w:r>
              </w:del>
            </w:ins>
            <w:ins w:id="796" w:author="Deepanshu Gautam" w:date="2022-03-15T13:34:00Z">
              <w:del w:id="797"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798" w:author="Deepanshu Gautam" w:date="2022-03-15T13:34:00Z"/>
                <w:del w:id="799" w:author="DeepanshuGautam#143e" w:date="2022-05-12T09:22:00Z"/>
              </w:rPr>
            </w:pPr>
            <w:ins w:id="800" w:author="Deepanshu Gautam" w:date="2022-03-15T13:34:00Z">
              <w:del w:id="801"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802" w:author="Deepanshu Gautam" w:date="2022-03-15T13:34:00Z"/>
                <w:del w:id="803" w:author="DeepanshuGautam#143e" w:date="2022-05-12T09:22:00Z"/>
              </w:rPr>
            </w:pPr>
            <w:ins w:id="804" w:author="Deepanshu Gautam" w:date="2022-03-15T13:34:00Z">
              <w:del w:id="805"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806" w:author="Deepanshu Gautam" w:date="2022-03-15T13:34:00Z"/>
          <w:del w:id="80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808" w:author="Deepanshu Gautam" w:date="2022-03-15T13:34:00Z"/>
                <w:del w:id="809" w:author="DeepanshuGautam#143e" w:date="2022-05-12T09:22:00Z"/>
              </w:rPr>
            </w:pPr>
            <w:ins w:id="810" w:author="Deepanshu Gautam" w:date="2022-03-15T13:34:00Z">
              <w:del w:id="811" w:author="DeepanshuGautam#143e" w:date="2022-05-12T09:22:00Z">
                <w:r w:rsidRPr="00A93F7A" w:rsidDel="00F82C8F">
                  <w:lastRenderedPageBreak/>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812" w:author="Deepanshu Gautam" w:date="2022-03-15T13:34:00Z"/>
                <w:del w:id="813" w:author="DeepanshuGautam#143e" w:date="2022-05-12T09:22:00Z"/>
              </w:rPr>
            </w:pPr>
            <w:ins w:id="814" w:author="Deepanshu Gautam" w:date="2022-03-15T13:34:00Z">
              <w:del w:id="81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816" w:author="Deepanshu Gautam" w:date="2022-03-15T13:34:00Z"/>
                <w:del w:id="817" w:author="DeepanshuGautam#143e" w:date="2022-05-12T09:22:00Z"/>
              </w:rPr>
            </w:pPr>
            <w:ins w:id="818" w:author="Deepanshu Gautam" w:date="2022-03-15T13:34:00Z">
              <w:del w:id="819"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820" w:author="Deepanshu Gautam" w:date="2022-03-15T13:34:00Z"/>
          <w:del w:id="82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822" w:author="Deepanshu Gautam" w:date="2022-03-15T13:34:00Z"/>
                <w:del w:id="823" w:author="DeepanshuGautam#143e" w:date="2022-05-12T09:22:00Z"/>
              </w:rPr>
            </w:pPr>
            <w:ins w:id="824" w:author="Deepanshu Gautam" w:date="2022-03-15T13:34:00Z">
              <w:del w:id="825"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826" w:author="Deepanshu Gautam" w:date="2022-03-15T13:34:00Z"/>
                <w:del w:id="827" w:author="DeepanshuGautam#143e" w:date="2022-05-12T09:22:00Z"/>
              </w:rPr>
            </w:pPr>
            <w:ins w:id="828" w:author="Deepanshu Gautam" w:date="2022-03-15T13:34:00Z">
              <w:del w:id="829"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830" w:author="Deepanshu Gautam" w:date="2022-03-15T13:34:00Z"/>
                <w:del w:id="831" w:author="DeepanshuGautam#143e" w:date="2022-05-12T09:22:00Z"/>
              </w:rPr>
            </w:pPr>
            <w:ins w:id="832" w:author="Deepanshu Gautam" w:date="2022-03-15T13:34:00Z">
              <w:del w:id="833" w:author="DeepanshuGautam#143e" w:date="2022-05-12T09:22:00Z">
                <w:r w:rsidRPr="00A93F7A" w:rsidDel="00F82C8F">
                  <w:delText>Type of MnS (PROVISIONING, FAULT_SUPERVISION, PERFORMANCE_ASSURANCE), Label: human readable description, Version: version of the MnS</w:delText>
                </w:r>
              </w:del>
            </w:ins>
            <w:ins w:id="834" w:author="Deepanshu Gautam" w:date="2022-03-15T13:37:00Z">
              <w:del w:id="835" w:author="DeepanshuGautam#143e" w:date="2022-05-12T09:22:00Z">
                <w:r w:rsidDel="00F82C8F">
                  <w:delText>.</w:delText>
                </w:r>
              </w:del>
            </w:ins>
          </w:p>
        </w:tc>
      </w:tr>
      <w:tr w:rsidR="00A90A46" w:rsidRPr="00A93F7A" w:rsidDel="00F82C8F" w14:paraId="199550CE" w14:textId="4748D581" w:rsidTr="00A90A46">
        <w:trPr>
          <w:trHeight w:val="338"/>
          <w:ins w:id="836" w:author="Deepanshu Gautam" w:date="2022-03-15T13:34:00Z"/>
          <w:del w:id="83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838" w:author="Deepanshu Gautam" w:date="2022-03-15T13:34:00Z"/>
                <w:del w:id="839" w:author="DeepanshuGautam#143e" w:date="2022-05-12T09:22:00Z"/>
              </w:rPr>
            </w:pPr>
            <w:ins w:id="840" w:author="Deepanshu Gautam" w:date="2022-03-15T13:34:00Z">
              <w:del w:id="841"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842" w:author="Deepanshu Gautam" w:date="2022-03-15T13:34:00Z"/>
                <w:del w:id="843" w:author="DeepanshuGautam#143e" w:date="2022-05-12T09:22:00Z"/>
              </w:rPr>
            </w:pPr>
            <w:ins w:id="844" w:author="Deepanshu Gautam" w:date="2022-03-15T13:34:00Z">
              <w:del w:id="84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846" w:author="Deepanshu Gautam" w:date="2022-03-15T13:34:00Z"/>
                <w:del w:id="847" w:author="DeepanshuGautam#143e" w:date="2022-05-12T09:22:00Z"/>
              </w:rPr>
            </w:pPr>
            <w:ins w:id="848" w:author="Deepanshu Gautam" w:date="2022-03-15T13:34:00Z">
              <w:del w:id="849" w:author="DeepanshuGautam#143e" w:date="2022-05-12T09:22:00Z">
                <w:r w:rsidRPr="00A93F7A" w:rsidDel="00F82C8F">
                  <w:delText>The list of operation of the MnS, consumer is authorized to access. This will be the {MnSRoot} in case of OpenAPI implementations</w:delText>
                </w:r>
              </w:del>
            </w:ins>
            <w:ins w:id="850" w:author="Deepanshu Gautam" w:date="2022-03-15T13:37:00Z">
              <w:del w:id="851" w:author="DeepanshuGautam#143e" w:date="2022-05-12T09:22:00Z">
                <w:r w:rsidDel="00F82C8F">
                  <w:delText>.</w:delText>
                </w:r>
              </w:del>
            </w:ins>
          </w:p>
        </w:tc>
      </w:tr>
      <w:tr w:rsidR="00A90A46" w:rsidRPr="00A93F7A" w:rsidDel="00F82C8F" w14:paraId="22D8B185" w14:textId="2457587F" w:rsidTr="00A90A46">
        <w:trPr>
          <w:trHeight w:val="338"/>
          <w:ins w:id="852" w:author="Deepanshu Gautam" w:date="2022-03-15T13:34:00Z"/>
          <w:del w:id="85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854" w:author="Deepanshu Gautam" w:date="2022-03-15T13:34:00Z"/>
                <w:del w:id="855" w:author="DeepanshuGautam#143e" w:date="2022-05-12T09:22:00Z"/>
              </w:rPr>
            </w:pPr>
            <w:ins w:id="856" w:author="Deepanshu Gautam" w:date="2022-03-15T13:34:00Z">
              <w:del w:id="857"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858" w:author="Deepanshu Gautam" w:date="2022-03-15T13:34:00Z"/>
                <w:del w:id="859" w:author="DeepanshuGautam#143e" w:date="2022-05-12T09:22:00Z"/>
              </w:rPr>
            </w:pPr>
            <w:ins w:id="860" w:author="Deepanshu Gautam" w:date="2022-03-15T13:34:00Z">
              <w:del w:id="86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862" w:author="Deepanshu#143e" w:date="2022-05-11T11:46:00Z"/>
                <w:del w:id="863" w:author="DeepanshuGautam#143e" w:date="2022-05-12T09:22:00Z"/>
              </w:rPr>
            </w:pPr>
            <w:ins w:id="864" w:author="Deepanshu Gautam" w:date="2022-03-15T13:34:00Z">
              <w:del w:id="865" w:author="DeepanshuGautam#143e" w:date="2022-05-12T09:22:00Z">
                <w:r w:rsidRPr="00A93F7A" w:rsidDel="00F82C8F">
                  <w:delText xml:space="preserve">The list of IOC the consumer can access. </w:delText>
                </w:r>
              </w:del>
            </w:ins>
            <w:ins w:id="866" w:author="Deepanshu#143e" w:date="2022-05-11T11:46:00Z">
              <w:del w:id="867" w:author="DeepanshuGautam#143e" w:date="2022-05-12T09:22:00Z">
                <w:r w:rsidR="007234AB" w:rsidDel="00F82C8F">
                  <w:delText>This will include:</w:delText>
                </w:r>
              </w:del>
            </w:ins>
          </w:p>
          <w:p w14:paraId="1296E567" w14:textId="1640C988" w:rsidR="007234AB" w:rsidDel="00F82C8F" w:rsidRDefault="007234AB" w:rsidP="009C5CA4">
            <w:pPr>
              <w:rPr>
                <w:ins w:id="868" w:author="Deepanshu#143e" w:date="2022-05-11T11:46:00Z"/>
                <w:del w:id="869" w:author="DeepanshuGautam#143e" w:date="2022-05-12T09:22:00Z"/>
              </w:rPr>
            </w:pPr>
            <w:ins w:id="870" w:author="Deepanshu#143e" w:date="2022-05-11T11:46:00Z">
              <w:del w:id="871"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872" w:author="Deepanshu Gautam" w:date="2022-03-15T13:34:00Z"/>
                <w:del w:id="873" w:author="DeepanshuGautam#143e" w:date="2022-05-12T09:22:00Z"/>
              </w:rPr>
            </w:pPr>
            <w:ins w:id="874" w:author="Deepanshu#143e" w:date="2022-05-11T11:46:00Z">
              <w:del w:id="875" w:author="DeepanshuGautam#143e" w:date="2022-05-12T09:22:00Z">
                <w:r w:rsidDel="00F82C8F">
                  <w:delText xml:space="preserve">Attribute Permission: List of attributes and the associated </w:delText>
                </w:r>
              </w:del>
            </w:ins>
            <w:ins w:id="876" w:author="Deepanshu#143e" w:date="2022-05-11T11:48:00Z">
              <w:del w:id="877" w:author="DeepanshuGautam#143e" w:date="2022-05-12T09:22:00Z">
                <w:r w:rsidDel="00F82C8F">
                  <w:delText>permission</w:delText>
                </w:r>
              </w:del>
            </w:ins>
            <w:ins w:id="878" w:author="Deepanshu#143e" w:date="2022-05-11T11:46:00Z">
              <w:del w:id="879" w:author="DeepanshuGautam#143e" w:date="2022-05-12T09:22:00Z">
                <w:r w:rsidDel="00F82C8F">
                  <w:delText xml:space="preserve"> </w:delText>
                </w:r>
              </w:del>
            </w:ins>
            <w:ins w:id="880" w:author="Deepanshu#143e" w:date="2022-05-11T11:48:00Z">
              <w:del w:id="881"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882" w:author="Deepanshu Gautam" w:date="2022-03-15T13:34:00Z"/>
          <w:del w:id="88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884" w:author="Deepanshu Gautam" w:date="2022-03-15T13:34:00Z"/>
                <w:del w:id="885" w:author="DeepanshuGautam#143e" w:date="2022-05-12T09:22:00Z"/>
              </w:rPr>
            </w:pPr>
            <w:ins w:id="886" w:author="Deepanshu Gautam" w:date="2022-03-15T13:34:00Z">
              <w:del w:id="887"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888" w:author="Deepanshu Gautam" w:date="2022-03-15T13:34:00Z"/>
                <w:del w:id="889" w:author="DeepanshuGautam#143e" w:date="2022-05-12T09:22:00Z"/>
              </w:rPr>
            </w:pPr>
            <w:ins w:id="890" w:author="Deepanshu Gautam" w:date="2022-03-15T13:34:00Z">
              <w:del w:id="89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892" w:author="Deepanshu Gautam" w:date="2022-03-15T13:34:00Z"/>
                <w:del w:id="893" w:author="DeepanshuGautam#143e" w:date="2022-05-12T09:22:00Z"/>
              </w:rPr>
            </w:pPr>
            <w:ins w:id="894" w:author="Deepanshu Gautam" w:date="2022-03-15T13:34:00Z">
              <w:del w:id="895"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896" w:author="Deepanshu Gautam" w:date="2022-03-15T13:34:00Z"/>
          <w:del w:id="89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898" w:author="Deepanshu Gautam" w:date="2022-03-15T13:34:00Z"/>
                <w:del w:id="899" w:author="DeepanshuGautam#143e" w:date="2022-05-12T09:22:00Z"/>
              </w:rPr>
            </w:pPr>
            <w:ins w:id="900" w:author="Deepanshu Gautam" w:date="2022-03-15T13:34:00Z">
              <w:del w:id="901"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902" w:author="Deepanshu Gautam" w:date="2022-03-15T13:34:00Z"/>
                <w:del w:id="903" w:author="DeepanshuGautam#143e" w:date="2022-05-12T09:22:00Z"/>
              </w:rPr>
            </w:pPr>
            <w:ins w:id="904" w:author="Deepanshu Gautam" w:date="2022-03-15T13:34:00Z">
              <w:del w:id="90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906" w:author="Deepanshu Gautam" w:date="2022-03-15T13:34:00Z"/>
                <w:del w:id="907" w:author="DeepanshuGautam#143e" w:date="2022-05-12T09:22:00Z"/>
              </w:rPr>
            </w:pPr>
            <w:ins w:id="908" w:author="Deepanshu Gautam" w:date="2022-03-15T13:34:00Z">
              <w:del w:id="909"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910" w:author="Deepanshu Gautam" w:date="2022-03-15T13:34:00Z"/>
          <w:del w:id="91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912" w:author="Deepanshu Gautam" w:date="2022-03-15T13:34:00Z"/>
                <w:del w:id="913" w:author="DeepanshuGautam#143e" w:date="2022-05-12T09:22:00Z"/>
              </w:rPr>
            </w:pPr>
            <w:ins w:id="914" w:author="Deepanshu Gautam" w:date="2022-03-15T13:34:00Z">
              <w:del w:id="915"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916" w:author="Deepanshu Gautam" w:date="2022-03-15T13:34:00Z"/>
                <w:del w:id="917" w:author="DeepanshuGautam#143e" w:date="2022-05-12T09:22:00Z"/>
              </w:rPr>
            </w:pPr>
            <w:ins w:id="918" w:author="Deepanshu Gautam" w:date="2022-03-15T13:34:00Z">
              <w:del w:id="91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920" w:author="Deepanshu Gautam" w:date="2022-03-15T13:34:00Z"/>
                <w:del w:id="921" w:author="DeepanshuGautam#143e" w:date="2022-05-12T09:22:00Z"/>
              </w:rPr>
            </w:pPr>
            <w:ins w:id="922" w:author="Deepanshu Gautam" w:date="2022-03-15T13:34:00Z">
              <w:del w:id="923"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924" w:author="Deepanshu Gautam" w:date="2022-03-15T13:34:00Z"/>
          <w:del w:id="92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926" w:author="Deepanshu Gautam" w:date="2022-03-15T13:34:00Z"/>
                <w:del w:id="927" w:author="DeepanshuGautam#143e" w:date="2022-05-12T09:22:00Z"/>
              </w:rPr>
            </w:pPr>
            <w:ins w:id="928" w:author="Deepanshu Gautam" w:date="2022-03-15T13:34:00Z">
              <w:del w:id="929"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930" w:author="Deepanshu Gautam" w:date="2022-03-15T13:34:00Z"/>
                <w:del w:id="931" w:author="DeepanshuGautam#143e" w:date="2022-05-12T09:22:00Z"/>
              </w:rPr>
            </w:pPr>
            <w:ins w:id="932" w:author="Deepanshu Gautam" w:date="2022-03-15T13:34:00Z">
              <w:del w:id="93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934" w:author="Deepanshu Gautam" w:date="2022-03-15T13:34:00Z"/>
                <w:del w:id="935" w:author="DeepanshuGautam#143e" w:date="2022-05-12T09:22:00Z"/>
              </w:rPr>
            </w:pPr>
            <w:ins w:id="936" w:author="Deepanshu Gautam" w:date="2022-03-15T13:34:00Z">
              <w:del w:id="937"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938" w:author="Deepanshu Gautam" w:date="2022-03-15T13:34:00Z"/>
          <w:del w:id="93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940" w:author="Deepanshu Gautam" w:date="2022-03-15T13:34:00Z"/>
                <w:del w:id="941" w:author="DeepanshuGautam#143e" w:date="2022-05-12T09:22:00Z"/>
              </w:rPr>
            </w:pPr>
            <w:ins w:id="942" w:author="Deepanshu Gautam" w:date="2022-03-15T13:34:00Z">
              <w:del w:id="943"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944" w:author="Deepanshu Gautam" w:date="2022-03-15T13:34:00Z"/>
                <w:del w:id="945" w:author="DeepanshuGautam#143e" w:date="2022-05-12T09:22:00Z"/>
              </w:rPr>
            </w:pPr>
            <w:ins w:id="946" w:author="Deepanshu Gautam" w:date="2022-03-15T13:34:00Z">
              <w:del w:id="947"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948" w:author="Deepanshu Gautam" w:date="2022-03-15T13:34:00Z"/>
                <w:del w:id="949" w:author="DeepanshuGautam#143e" w:date="2022-05-12T09:22:00Z"/>
              </w:rPr>
            </w:pPr>
            <w:ins w:id="950" w:author="Deepanshu Gautam" w:date="2022-03-15T13:34:00Z">
              <w:del w:id="951" w:author="DeepanshuGautam#143e" w:date="2022-05-12T09:22:00Z">
                <w:r w:rsidRPr="00A93F7A" w:rsidDel="00F82C8F">
                  <w:delText>The list of performance measurement</w:delText>
                </w:r>
              </w:del>
            </w:ins>
            <w:ins w:id="952" w:author="Deepanshu#143e" w:date="2022-05-11T11:49:00Z">
              <w:del w:id="953" w:author="DeepanshuGautam#143e" w:date="2022-05-12T09:22:00Z">
                <w:r w:rsidR="007234AB" w:rsidDel="00F82C8F">
                  <w:delText xml:space="preserve">, </w:delText>
                </w:r>
              </w:del>
            </w:ins>
            <w:ins w:id="954" w:author="Deepanshu Gautam" w:date="2022-03-15T13:34:00Z">
              <w:del w:id="955" w:author="DeepanshuGautam#143e" w:date="2022-05-12T09:22:00Z">
                <w:r w:rsidRPr="00A93F7A" w:rsidDel="00F82C8F">
                  <w:delText xml:space="preserve"> and the KPI</w:delText>
                </w:r>
              </w:del>
            </w:ins>
            <w:ins w:id="956" w:author="Deepanshu#143e" w:date="2022-05-11T11:49:00Z">
              <w:del w:id="957" w:author="DeepanshuGautam#143e" w:date="2022-05-12T09:22:00Z">
                <w:r w:rsidR="007234AB" w:rsidDel="00F82C8F">
                  <w:delText xml:space="preserve"> and Alarm info</w:delText>
                </w:r>
              </w:del>
            </w:ins>
            <w:ins w:id="958" w:author="Deepanshu Gautam" w:date="2022-03-15T13:34:00Z">
              <w:del w:id="959"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960" w:author="Deepanshu Gautam" w:date="2022-03-15T13:34:00Z"/>
          <w:del w:id="96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962" w:author="Deepanshu Gautam" w:date="2022-03-15T13:34:00Z"/>
                <w:del w:id="963" w:author="DeepanshuGautam#143e" w:date="2022-05-12T09:22:00Z"/>
              </w:rPr>
            </w:pPr>
            <w:ins w:id="964" w:author="Deepanshu Gautam" w:date="2022-03-15T13:34:00Z">
              <w:del w:id="965"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966" w:author="Deepanshu Gautam" w:date="2022-03-15T13:34:00Z"/>
                <w:del w:id="967" w:author="DeepanshuGautam#143e" w:date="2022-05-12T09:22:00Z"/>
              </w:rPr>
            </w:pPr>
            <w:ins w:id="968" w:author="Deepanshu Gautam" w:date="2022-03-15T13:34:00Z">
              <w:del w:id="96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970" w:author="Deepanshu Gautam" w:date="2022-03-15T13:34:00Z"/>
                <w:del w:id="971" w:author="DeepanshuGautam#143e" w:date="2022-05-12T09:22:00Z"/>
              </w:rPr>
            </w:pPr>
            <w:ins w:id="972" w:author="Deepanshu Gautam" w:date="2022-03-15T13:34:00Z">
              <w:del w:id="973"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974" w:author="Deepanshu Gautam" w:date="2022-03-15T13:34:00Z"/>
          <w:del w:id="97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976" w:author="Deepanshu Gautam" w:date="2022-03-15T13:34:00Z"/>
                <w:del w:id="977" w:author="DeepanshuGautam#143e" w:date="2022-05-12T09:22:00Z"/>
              </w:rPr>
            </w:pPr>
            <w:ins w:id="978" w:author="Deepanshu Gautam" w:date="2022-03-15T13:34:00Z">
              <w:del w:id="979"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980" w:author="Deepanshu Gautam" w:date="2022-03-15T13:34:00Z"/>
                <w:del w:id="981" w:author="DeepanshuGautam#143e" w:date="2022-05-12T09:22:00Z"/>
              </w:rPr>
            </w:pPr>
            <w:ins w:id="982" w:author="Deepanshu Gautam" w:date="2022-03-15T13:34:00Z">
              <w:del w:id="98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984" w:author="Deepanshu Gautam" w:date="2022-03-15T13:34:00Z"/>
                <w:del w:id="985" w:author="DeepanshuGautam#143e" w:date="2022-05-12T09:22:00Z"/>
              </w:rPr>
            </w:pPr>
            <w:ins w:id="986" w:author="Deepanshu Gautam" w:date="2022-03-15T13:34:00Z">
              <w:del w:id="987"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988" w:author="Deepanshu Gautam" w:date="2022-03-15T13:34:00Z"/>
          <w:del w:id="98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990" w:author="Deepanshu Gautam" w:date="2022-03-15T13:34:00Z"/>
                <w:del w:id="991" w:author="DeepanshuGautam#143e" w:date="2022-05-12T09:22:00Z"/>
              </w:rPr>
            </w:pPr>
            <w:ins w:id="992" w:author="Deepanshu Gautam" w:date="2022-03-15T13:34:00Z">
              <w:del w:id="993"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994" w:author="Deepanshu Gautam" w:date="2022-03-15T13:34:00Z"/>
                <w:del w:id="995" w:author="DeepanshuGautam#143e" w:date="2022-05-12T09:22:00Z"/>
              </w:rPr>
            </w:pPr>
            <w:ins w:id="996" w:author="Deepanshu Gautam" w:date="2022-03-15T13:34:00Z">
              <w:del w:id="99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998" w:author="Deepanshu Gautam" w:date="2022-03-15T13:34:00Z"/>
                <w:del w:id="999" w:author="DeepanshuGautam#143e" w:date="2022-05-12T09:22:00Z"/>
              </w:rPr>
            </w:pPr>
            <w:ins w:id="1000" w:author="Deepanshu Gautam" w:date="2022-03-15T13:34:00Z">
              <w:del w:id="1001"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1002" w:author="Deepanshu Gautam" w:date="2022-03-15T13:34:00Z"/>
          <w:del w:id="100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1004" w:author="Deepanshu Gautam" w:date="2022-03-15T13:34:00Z"/>
                <w:del w:id="1005" w:author="DeepanshuGautam#143e" w:date="2022-05-12T09:22:00Z"/>
              </w:rPr>
            </w:pPr>
            <w:ins w:id="1006" w:author="Deepanshu Gautam" w:date="2022-03-15T13:34:00Z">
              <w:del w:id="1007"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1008" w:author="Deepanshu Gautam" w:date="2022-03-15T13:34:00Z"/>
                <w:del w:id="1009" w:author="DeepanshuGautam#143e" w:date="2022-05-12T09:22:00Z"/>
              </w:rPr>
            </w:pPr>
            <w:ins w:id="1010" w:author="Deepanshu Gautam" w:date="2022-03-15T13:34:00Z">
              <w:del w:id="101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1012" w:author="Deepanshu Gautam" w:date="2022-03-15T13:34:00Z"/>
                <w:del w:id="1013" w:author="DeepanshuGautam#143e" w:date="2022-05-12T09:22:00Z"/>
              </w:rPr>
            </w:pPr>
            <w:ins w:id="1014" w:author="Deepanshu Gautam" w:date="2022-03-15T13:34:00Z">
              <w:del w:id="1015"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1016" w:author="Deepanshu Gautam" w:date="2022-03-15T13:34:00Z"/>
          <w:del w:id="101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1018" w:author="Deepanshu Gautam" w:date="2022-03-15T13:34:00Z"/>
                <w:del w:id="1019" w:author="DeepanshuGautam#143e" w:date="2022-05-12T09:22:00Z"/>
              </w:rPr>
            </w:pPr>
            <w:ins w:id="1020" w:author="Deepanshu Gautam" w:date="2022-03-15T13:34:00Z">
              <w:del w:id="1021"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1022" w:author="Deepanshu Gautam" w:date="2022-03-15T13:34:00Z"/>
                <w:del w:id="1023" w:author="DeepanshuGautam#143e" w:date="2022-05-12T09:22:00Z"/>
              </w:rPr>
            </w:pPr>
            <w:ins w:id="1024" w:author="Deepanshu Gautam" w:date="2022-03-15T13:34:00Z">
              <w:del w:id="1025"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1026" w:author="Deepanshu Gautam" w:date="2022-03-15T13:34:00Z"/>
                <w:del w:id="1027" w:author="DeepanshuGautam#143e" w:date="2022-05-12T09:22:00Z"/>
              </w:rPr>
            </w:pPr>
            <w:ins w:id="1028" w:author="Deepanshu Gautam" w:date="2022-03-15T13:34:00Z">
              <w:del w:id="1029"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1030" w:author="Deepanshu Gautam" w:date="2022-03-15T13:34:00Z"/>
          <w:del w:id="103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1032" w:author="Deepanshu Gautam" w:date="2022-03-15T13:34:00Z"/>
                <w:del w:id="1033" w:author="DeepanshuGautam#143e" w:date="2022-05-12T09:22:00Z"/>
              </w:rPr>
            </w:pPr>
            <w:ins w:id="1034" w:author="Deepanshu Gautam" w:date="2022-03-15T13:34:00Z">
              <w:del w:id="1035"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1036" w:author="Deepanshu Gautam" w:date="2022-03-15T13:34:00Z"/>
                <w:del w:id="1037" w:author="DeepanshuGautam#143e" w:date="2022-05-12T09:22:00Z"/>
              </w:rPr>
            </w:pPr>
            <w:ins w:id="1038" w:author="Deepanshu Gautam" w:date="2022-03-15T13:34:00Z">
              <w:del w:id="103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1040" w:author="Deepanshu Gautam" w:date="2022-03-15T13:34:00Z"/>
                <w:del w:id="1041" w:author="DeepanshuGautam#143e" w:date="2022-05-12T09:22:00Z"/>
              </w:rPr>
            </w:pPr>
            <w:ins w:id="1042" w:author="Deepanshu Gautam" w:date="2022-03-15T13:34:00Z">
              <w:del w:id="1043" w:author="DeepanshuGautam#143e" w:date="2022-05-12T09:22:00Z">
                <w:r w:rsidRPr="00A93F7A" w:rsidDel="00F82C8F">
                  <w:delText>Alarm info</w:delText>
                </w:r>
              </w:del>
            </w:ins>
          </w:p>
        </w:tc>
      </w:tr>
      <w:tr w:rsidR="00A90A46" w:rsidRPr="00A93F7A" w:rsidDel="00F82C8F" w14:paraId="5A5FB7BD" w14:textId="2F5880F0" w:rsidTr="00A90A46">
        <w:trPr>
          <w:trHeight w:val="340"/>
          <w:ins w:id="1044" w:author="Deepanshu Gautam" w:date="2022-03-15T13:34:00Z"/>
          <w:del w:id="104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1046" w:author="Deepanshu Gautam" w:date="2022-03-15T13:34:00Z"/>
                <w:del w:id="1047" w:author="DeepanshuGautam#143e" w:date="2022-05-12T09:22:00Z"/>
              </w:rPr>
            </w:pPr>
            <w:ins w:id="1048" w:author="Deepanshu Gautam" w:date="2022-03-15T13:34:00Z">
              <w:del w:id="1049"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1050" w:author="Deepanshu Gautam" w:date="2022-03-15T13:34:00Z"/>
                <w:del w:id="1051" w:author="DeepanshuGautam#143e" w:date="2022-05-12T09:22:00Z"/>
              </w:rPr>
            </w:pPr>
            <w:ins w:id="1052" w:author="Deepanshu Gautam" w:date="2022-03-15T13:34:00Z">
              <w:del w:id="105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054" w:author="Deepanshu Gautam" w:date="2022-03-15T13:34:00Z"/>
                <w:del w:id="1055" w:author="DeepanshuGautam#143e" w:date="2022-05-12T09:22:00Z"/>
              </w:rPr>
            </w:pPr>
            <w:ins w:id="1056" w:author="Deepanshu Gautam" w:date="2022-03-15T13:34:00Z">
              <w:del w:id="1057"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2E5B3F" w14:textId="77777777" w:rsidR="00D12299" w:rsidRDefault="00D12299">
      <w:r>
        <w:separator/>
      </w:r>
    </w:p>
  </w:endnote>
  <w:endnote w:type="continuationSeparator" w:id="0">
    <w:p w14:paraId="1F0D5E9E" w14:textId="77777777" w:rsidR="00D12299" w:rsidRDefault="00D122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CF7E26" w14:textId="77777777" w:rsidR="00D12299" w:rsidRDefault="00D12299">
      <w:r>
        <w:separator/>
      </w:r>
    </w:p>
  </w:footnote>
  <w:footnote w:type="continuationSeparator" w:id="0">
    <w:p w14:paraId="467274D3" w14:textId="77777777" w:rsidR="00D12299" w:rsidRDefault="00D122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F9778DD"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39D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06B831B3"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39DB">
      <w:rPr>
        <w:rFonts w:ascii="Arial" w:hAnsi="Arial" w:cs="Arial"/>
        <w:b/>
        <w:noProof/>
        <w:sz w:val="18"/>
        <w:szCs w:val="18"/>
      </w:rPr>
      <w:t>1</w:t>
    </w:r>
    <w:r>
      <w:rPr>
        <w:rFonts w:ascii="Arial" w:hAnsi="Arial" w:cs="Arial"/>
        <w:b/>
        <w:sz w:val="18"/>
        <w:szCs w:val="18"/>
      </w:rPr>
      <w:fldChar w:fldCharType="end"/>
    </w:r>
  </w:p>
  <w:p w14:paraId="13C538E8" w14:textId="5DAE3E47"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39D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8"/>
  </w:num>
  <w:num w:numId="6">
    <w:abstractNumId w:val="5"/>
  </w:num>
  <w:num w:numId="7">
    <w:abstractNumId w:val="10"/>
  </w:num>
  <w:num w:numId="8">
    <w:abstractNumId w:val="4"/>
  </w:num>
  <w:num w:numId="9">
    <w:abstractNumId w:val="7"/>
  </w:num>
  <w:num w:numId="10">
    <w:abstractNumId w:val="3"/>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G#143e">
    <w15:presenceInfo w15:providerId="None" w15:userId="DG#143e"/>
  </w15:person>
  <w15:person w15:author="Deepanshu">
    <w15:presenceInfo w15:providerId="None" w15:userId="Deepanshu"/>
  </w15:person>
  <w15:person w15:author="DeepanshuG#143e">
    <w15:presenceInfo w15:providerId="None" w15:userId="DeepanshuG#143e"/>
  </w15:person>
  <w15:person w15:author="DeepanshuGautam#143e">
    <w15:presenceInfo w15:providerId="None" w15:userId="DeepanshuGautam#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828E7"/>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47B7"/>
    <w:rsid w:val="001F0C1D"/>
    <w:rsid w:val="001F1132"/>
    <w:rsid w:val="001F168B"/>
    <w:rsid w:val="002015BA"/>
    <w:rsid w:val="00201F5E"/>
    <w:rsid w:val="002029A3"/>
    <w:rsid w:val="002051CA"/>
    <w:rsid w:val="002113AD"/>
    <w:rsid w:val="002125BC"/>
    <w:rsid w:val="0021352D"/>
    <w:rsid w:val="00215212"/>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25F3"/>
    <w:rsid w:val="002E6228"/>
    <w:rsid w:val="002F2425"/>
    <w:rsid w:val="002F40B8"/>
    <w:rsid w:val="003001EF"/>
    <w:rsid w:val="00302723"/>
    <w:rsid w:val="003172DC"/>
    <w:rsid w:val="003177B2"/>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B3230"/>
    <w:rsid w:val="003B39DB"/>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9D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AA5"/>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4E4"/>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A527F"/>
    <w:rsid w:val="007B335A"/>
    <w:rsid w:val="007B600E"/>
    <w:rsid w:val="007B7FA6"/>
    <w:rsid w:val="007C26CA"/>
    <w:rsid w:val="007C28B2"/>
    <w:rsid w:val="007D3F87"/>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4AE9"/>
    <w:rsid w:val="00900C78"/>
    <w:rsid w:val="009012A1"/>
    <w:rsid w:val="0090271F"/>
    <w:rsid w:val="00902E23"/>
    <w:rsid w:val="00902EC5"/>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241D"/>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7437"/>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6C23"/>
    <w:rsid w:val="00C879B4"/>
    <w:rsid w:val="00C912FB"/>
    <w:rsid w:val="00C91962"/>
    <w:rsid w:val="00C93F40"/>
    <w:rsid w:val="00C9561B"/>
    <w:rsid w:val="00CA18DC"/>
    <w:rsid w:val="00CA3D0C"/>
    <w:rsid w:val="00CA6063"/>
    <w:rsid w:val="00CA6C1E"/>
    <w:rsid w:val="00CB6508"/>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2299"/>
    <w:rsid w:val="00D13A9E"/>
    <w:rsid w:val="00D1477B"/>
    <w:rsid w:val="00D16776"/>
    <w:rsid w:val="00D20B01"/>
    <w:rsid w:val="00D20F8A"/>
    <w:rsid w:val="00D23D80"/>
    <w:rsid w:val="00D26B88"/>
    <w:rsid w:val="00D27B43"/>
    <w:rsid w:val="00D33D2C"/>
    <w:rsid w:val="00D35108"/>
    <w:rsid w:val="00D373A9"/>
    <w:rsid w:val="00D42322"/>
    <w:rsid w:val="00D431EE"/>
    <w:rsid w:val="00D527E9"/>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0CDB"/>
    <w:rsid w:val="00DA2FDC"/>
    <w:rsid w:val="00DA33F1"/>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1796C"/>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5C7D"/>
    <w:rsid w:val="00E867A1"/>
    <w:rsid w:val="00E86ED6"/>
    <w:rsid w:val="00E95DFA"/>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06C5E"/>
    <w:rsid w:val="00F13050"/>
    <w:rsid w:val="00F13360"/>
    <w:rsid w:val="00F17BDE"/>
    <w:rsid w:val="00F2052F"/>
    <w:rsid w:val="00F22EC7"/>
    <w:rsid w:val="00F232E7"/>
    <w:rsid w:val="00F251AF"/>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ACFB3-EEB0-4B74-A55E-410D65A8A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9</Pages>
  <Words>2121</Words>
  <Characters>1209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G#143e</cp:lastModifiedBy>
  <cp:revision>4</cp:revision>
  <cp:lastPrinted>2019-02-25T14:05:00Z</cp:lastPrinted>
  <dcterms:created xsi:type="dcterms:W3CDTF">2022-05-18T06:31:00Z</dcterms:created>
  <dcterms:modified xsi:type="dcterms:W3CDTF">2022-05-18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